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5353"/>
        <w:gridCol w:w="3544"/>
        <w:gridCol w:w="1733"/>
      </w:tblGrid>
      <w:tr w:rsidR="00A06D5D" w:rsidTr="00D92039">
        <w:trPr>
          <w:trHeight w:val="558"/>
        </w:trPr>
        <w:tc>
          <w:tcPr>
            <w:tcW w:w="5353" w:type="dxa"/>
            <w:shd w:val="clear" w:color="auto" w:fill="F2F2F2" w:themeFill="background1" w:themeFillShade="F2"/>
            <w:vAlign w:val="center"/>
          </w:tcPr>
          <w:p w:rsidR="00A06D5D" w:rsidRDefault="00A06D5D" w:rsidP="00BD2C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ciences physiques</w:t>
            </w:r>
          </w:p>
        </w:tc>
        <w:tc>
          <w:tcPr>
            <w:tcW w:w="3544" w:type="dxa"/>
            <w:vAlign w:val="center"/>
          </w:tcPr>
          <w:p w:rsidR="00A06D5D" w:rsidRDefault="00A06D5D" w:rsidP="00BD2C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’ÉLECTRON ET LA CONDUCTION DANS LES SOLIDES</w:t>
            </w:r>
            <w:r w:rsidRPr="008F74C5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1733" w:type="dxa"/>
            <w:vAlign w:val="center"/>
          </w:tcPr>
          <w:p w:rsidR="00A06D5D" w:rsidRPr="00427755" w:rsidRDefault="00A06D5D" w:rsidP="00BD2C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Prépa Pro</w:t>
            </w:r>
          </w:p>
        </w:tc>
      </w:tr>
      <w:tr w:rsidR="00A06D5D" w:rsidTr="00D92039">
        <w:trPr>
          <w:trHeight w:val="565"/>
        </w:trPr>
        <w:tc>
          <w:tcPr>
            <w:tcW w:w="5353" w:type="dxa"/>
            <w:shd w:val="clear" w:color="auto" w:fill="F2F2F2" w:themeFill="background1" w:themeFillShade="F2"/>
            <w:vAlign w:val="center"/>
          </w:tcPr>
          <w:p w:rsidR="00A06D5D" w:rsidRDefault="00A06D5D" w:rsidP="00BD2C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onnaissances </w:t>
            </w:r>
          </w:p>
        </w:tc>
        <w:tc>
          <w:tcPr>
            <w:tcW w:w="5277" w:type="dxa"/>
            <w:gridSpan w:val="2"/>
            <w:shd w:val="clear" w:color="auto" w:fill="F2F2F2" w:themeFill="background1" w:themeFillShade="F2"/>
            <w:vAlign w:val="center"/>
          </w:tcPr>
          <w:p w:rsidR="00A06D5D" w:rsidRDefault="00A06D5D" w:rsidP="00BD2C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apacités </w:t>
            </w:r>
          </w:p>
        </w:tc>
      </w:tr>
      <w:tr w:rsidR="00A06D5D" w:rsidTr="00D92039">
        <w:trPr>
          <w:trHeight w:val="565"/>
        </w:trPr>
        <w:tc>
          <w:tcPr>
            <w:tcW w:w="5353" w:type="dxa"/>
            <w:vAlign w:val="center"/>
          </w:tcPr>
          <w:p w:rsidR="00A06D5D" w:rsidRDefault="00A06D5D" w:rsidP="00A06D5D">
            <w:pPr>
              <w:pStyle w:val="Paragraphedeliste"/>
              <w:numPr>
                <w:ilvl w:val="0"/>
                <w:numId w:val="1"/>
              </w:numPr>
              <w:ind w:left="284"/>
              <w:rPr>
                <w:rFonts w:ascii="Times New Roman" w:hAnsi="Times New Roman" w:cs="Times New Roman"/>
                <w:sz w:val="20"/>
                <w:szCs w:val="20"/>
              </w:rPr>
            </w:pPr>
            <w:r w:rsidRPr="00A06D5D">
              <w:rPr>
                <w:rFonts w:ascii="Times New Roman" w:hAnsi="Times New Roman" w:cs="Times New Roman"/>
                <w:sz w:val="20"/>
                <w:szCs w:val="20"/>
              </w:rPr>
              <w:t xml:space="preserve">Tous  les métaux conduisent  le courant électrique.   </w:t>
            </w:r>
          </w:p>
          <w:p w:rsidR="00A06D5D" w:rsidRPr="00A06D5D" w:rsidRDefault="00FC0931" w:rsidP="00A06D5D">
            <w:pPr>
              <w:pStyle w:val="Paragraphedeliste"/>
              <w:numPr>
                <w:ilvl w:val="0"/>
                <w:numId w:val="1"/>
              </w:numPr>
              <w:ind w:left="284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Tous  les </w:t>
            </w:r>
            <w:r w:rsidR="00A06D5D" w:rsidRPr="00A06D5D">
              <w:rPr>
                <w:rFonts w:ascii="Times New Roman" w:hAnsi="Times New Roman" w:cs="Times New Roman"/>
                <w:sz w:val="20"/>
                <w:szCs w:val="20"/>
              </w:rPr>
              <w:t xml:space="preserve">solides  ne  conduisent  pas  le  courant électrique.  </w:t>
            </w:r>
          </w:p>
          <w:p w:rsidR="00A06D5D" w:rsidRPr="00D92039" w:rsidRDefault="00A06D5D" w:rsidP="00BC5805">
            <w:pPr>
              <w:pStyle w:val="Paragraphedeliste"/>
              <w:numPr>
                <w:ilvl w:val="0"/>
                <w:numId w:val="1"/>
              </w:numPr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A06D5D">
              <w:rPr>
                <w:rFonts w:ascii="Times New Roman" w:hAnsi="Times New Roman" w:cs="Times New Roman"/>
                <w:sz w:val="20"/>
                <w:szCs w:val="20"/>
              </w:rPr>
              <w:t>La  conduction  du  courant  électrique  dans  les métaux  s’interprète par un  déplacement d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’</w:t>
            </w:r>
            <w:r w:rsidRPr="00A06D5D">
              <w:rPr>
                <w:rFonts w:ascii="Times New Roman" w:hAnsi="Times New Roman" w:cs="Times New Roman"/>
                <w:sz w:val="20"/>
                <w:szCs w:val="20"/>
              </w:rPr>
              <w:t>électrons.</w:t>
            </w:r>
          </w:p>
          <w:p w:rsidR="00D92039" w:rsidRPr="00D92039" w:rsidRDefault="00D92039" w:rsidP="00D92039">
            <w:pPr>
              <w:pStyle w:val="Paragraphedeliste"/>
              <w:numPr>
                <w:ilvl w:val="0"/>
                <w:numId w:val="1"/>
              </w:numPr>
              <w:ind w:left="284"/>
              <w:rPr>
                <w:rFonts w:ascii="Times New Roman" w:hAnsi="Times New Roman" w:cs="Times New Roman"/>
                <w:sz w:val="20"/>
                <w:szCs w:val="20"/>
              </w:rPr>
            </w:pPr>
            <w:r w:rsidRPr="00D92039">
              <w:rPr>
                <w:rFonts w:ascii="Times New Roman" w:hAnsi="Times New Roman" w:cs="Times New Roman"/>
                <w:sz w:val="20"/>
                <w:szCs w:val="20"/>
              </w:rPr>
              <w:t>Constituants de l’atome : noyau et électrons.</w:t>
            </w:r>
          </w:p>
          <w:p w:rsidR="00D92039" w:rsidRPr="00D92039" w:rsidRDefault="00D92039" w:rsidP="00D92039">
            <w:pPr>
              <w:pStyle w:val="Paragraphedeliste"/>
              <w:numPr>
                <w:ilvl w:val="0"/>
                <w:numId w:val="1"/>
              </w:numPr>
              <w:ind w:left="284"/>
              <w:rPr>
                <w:rFonts w:ascii="Times New Roman" w:hAnsi="Times New Roman" w:cs="Times New Roman"/>
                <w:sz w:val="20"/>
                <w:szCs w:val="20"/>
              </w:rPr>
            </w:pPr>
            <w:r w:rsidRPr="00D92039">
              <w:rPr>
                <w:rFonts w:ascii="Times New Roman" w:hAnsi="Times New Roman" w:cs="Times New Roman"/>
                <w:sz w:val="20"/>
                <w:szCs w:val="20"/>
              </w:rPr>
              <w:t>Structure lacunaire de la matière.</w:t>
            </w:r>
          </w:p>
          <w:p w:rsidR="00D92039" w:rsidRPr="0090730E" w:rsidRDefault="00D92039" w:rsidP="00D92039">
            <w:pPr>
              <w:pStyle w:val="Paragraphedeliste"/>
              <w:numPr>
                <w:ilvl w:val="0"/>
                <w:numId w:val="1"/>
              </w:numPr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D92039">
              <w:rPr>
                <w:rFonts w:ascii="Times New Roman" w:hAnsi="Times New Roman" w:cs="Times New Roman"/>
                <w:sz w:val="20"/>
                <w:szCs w:val="20"/>
              </w:rPr>
              <w:t>Les atomes sont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92039">
              <w:rPr>
                <w:rFonts w:ascii="Times New Roman" w:hAnsi="Times New Roman" w:cs="Times New Roman"/>
                <w:sz w:val="20"/>
                <w:szCs w:val="20"/>
              </w:rPr>
              <w:t xml:space="preserve">électriquement neutres ; l’électron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est c</w:t>
            </w:r>
            <w:r w:rsidRPr="00D92039">
              <w:rPr>
                <w:rFonts w:ascii="Times New Roman" w:hAnsi="Times New Roman" w:cs="Times New Roman"/>
                <w:sz w:val="20"/>
                <w:szCs w:val="20"/>
              </w:rPr>
              <w:t>hargé électriquement.</w:t>
            </w:r>
          </w:p>
        </w:tc>
        <w:tc>
          <w:tcPr>
            <w:tcW w:w="5277" w:type="dxa"/>
            <w:gridSpan w:val="2"/>
            <w:vAlign w:val="center"/>
          </w:tcPr>
          <w:p w:rsidR="00A06D5D" w:rsidRPr="00A06D5D" w:rsidRDefault="00A06D5D" w:rsidP="00A06D5D">
            <w:pPr>
              <w:pStyle w:val="Paragraphedeliste"/>
              <w:numPr>
                <w:ilvl w:val="0"/>
                <w:numId w:val="1"/>
              </w:numPr>
              <w:ind w:left="317"/>
              <w:rPr>
                <w:rFonts w:ascii="Times New Roman" w:hAnsi="Times New Roman" w:cs="Times New Roman"/>
                <w:sz w:val="20"/>
                <w:szCs w:val="20"/>
              </w:rPr>
            </w:pPr>
            <w:r w:rsidRPr="00A06D5D">
              <w:rPr>
                <w:rFonts w:ascii="Times New Roman" w:hAnsi="Times New Roman" w:cs="Times New Roman"/>
                <w:sz w:val="20"/>
                <w:szCs w:val="20"/>
              </w:rPr>
              <w:t xml:space="preserve">Pratiquer  une  démarche  expérimentale  afin  de comparer le caractère conducteur de différents solides. </w:t>
            </w:r>
          </w:p>
          <w:p w:rsidR="00A06D5D" w:rsidRPr="00D92039" w:rsidRDefault="00A06D5D" w:rsidP="00BC5805">
            <w:pPr>
              <w:pStyle w:val="Paragraphedeliste"/>
              <w:numPr>
                <w:ilvl w:val="0"/>
                <w:numId w:val="1"/>
              </w:numPr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A06D5D">
              <w:rPr>
                <w:rFonts w:ascii="Times New Roman" w:hAnsi="Times New Roman" w:cs="Times New Roman"/>
                <w:sz w:val="20"/>
                <w:szCs w:val="20"/>
              </w:rPr>
              <w:t>Valider  ou  invalider une  hypothèse  sur  le</w:t>
            </w:r>
            <w:r w:rsidR="00BC580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06D5D">
              <w:rPr>
                <w:rFonts w:ascii="Times New Roman" w:hAnsi="Times New Roman" w:cs="Times New Roman"/>
                <w:sz w:val="20"/>
                <w:szCs w:val="20"/>
              </w:rPr>
              <w:t>caractère conducteur ou isolant d'un solide.</w:t>
            </w:r>
          </w:p>
          <w:p w:rsidR="00D92039" w:rsidRPr="00427755" w:rsidRDefault="00D92039" w:rsidP="007E3D04">
            <w:pPr>
              <w:pStyle w:val="Paragraphedeliste"/>
              <w:numPr>
                <w:ilvl w:val="0"/>
                <w:numId w:val="1"/>
              </w:numPr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D92039">
              <w:rPr>
                <w:rFonts w:ascii="Times New Roman" w:hAnsi="Times New Roman" w:cs="Times New Roman"/>
                <w:sz w:val="20"/>
                <w:szCs w:val="20"/>
              </w:rPr>
              <w:t>Extraire d’un document (papier, multimédia) les informations relatives aux dimensions de l’atome et du noyau.</w:t>
            </w:r>
          </w:p>
        </w:tc>
      </w:tr>
    </w:tbl>
    <w:p w:rsidR="00A06D5D" w:rsidRDefault="00A06D5D">
      <w:pPr>
        <w:rPr>
          <w:rFonts w:ascii="Times New Roman" w:hAnsi="Times New Roman" w:cs="Times New Roman"/>
          <w:sz w:val="24"/>
          <w:szCs w:val="24"/>
        </w:rPr>
      </w:pPr>
    </w:p>
    <w:p w:rsidR="00A06D5D" w:rsidRDefault="00A06D5D">
      <w:pPr>
        <w:rPr>
          <w:rFonts w:ascii="Times New Roman" w:hAnsi="Times New Roman" w:cs="Times New Roman"/>
          <w:sz w:val="24"/>
          <w:szCs w:val="24"/>
        </w:rPr>
      </w:pPr>
      <w:r w:rsidRPr="00A06D5D">
        <w:rPr>
          <w:rFonts w:ascii="Times New Roman" w:hAnsi="Times New Roman" w:cs="Times New Roman"/>
          <w:sz w:val="24"/>
          <w:szCs w:val="24"/>
          <w:highlight w:val="cyan"/>
        </w:rPr>
        <w:t>I] ACTIVITÉ</w:t>
      </w:r>
    </w:p>
    <w:p w:rsidR="00E10E68" w:rsidRDefault="00E10E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bjectif : Vous allez tester la conductivité électrique de différents solides.</w:t>
      </w:r>
    </w:p>
    <w:p w:rsidR="00E10E68" w:rsidRDefault="00A56C38" w:rsidP="00E10E68">
      <w:pPr>
        <w:pStyle w:val="Paragraphedeliste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5237C">
        <w:rPr>
          <w:rFonts w:ascii="Times New Roman" w:hAnsi="Times New Roman" w:cs="Times New Roman"/>
          <w:sz w:val="24"/>
          <w:szCs w:val="24"/>
          <w:u w:val="single"/>
        </w:rPr>
        <w:t>Soit le montage suivant</w:t>
      </w:r>
      <w:r>
        <w:rPr>
          <w:rFonts w:ascii="Times New Roman" w:hAnsi="Times New Roman" w:cs="Times New Roman"/>
          <w:sz w:val="24"/>
          <w:szCs w:val="24"/>
        </w:rPr>
        <w:t> :</w:t>
      </w:r>
      <w:r w:rsidR="00567F66">
        <w:rPr>
          <w:rFonts w:ascii="Times New Roman" w:hAnsi="Times New Roman" w:cs="Times New Roman"/>
          <w:sz w:val="24"/>
          <w:szCs w:val="24"/>
        </w:rPr>
        <w:t xml:space="preserve"> </w:t>
      </w:r>
      <w:r w:rsidR="002E7027">
        <w:rPr>
          <w:rFonts w:ascii="Times New Roman" w:hAnsi="Times New Roman" w:cs="Times New Roman"/>
          <w:sz w:val="24"/>
          <w:szCs w:val="24"/>
        </w:rPr>
        <w:t>un tel montage permet de vérifier si le solide testé laisse passé ou non le courant</w:t>
      </w:r>
      <w:r w:rsidR="00FC0931">
        <w:rPr>
          <w:rFonts w:ascii="Times New Roman" w:hAnsi="Times New Roman" w:cs="Times New Roman"/>
          <w:sz w:val="24"/>
          <w:szCs w:val="24"/>
        </w:rPr>
        <w:t xml:space="preserve"> électrique</w:t>
      </w:r>
      <w:r w:rsidR="00567F66">
        <w:rPr>
          <w:rFonts w:ascii="Times New Roman" w:hAnsi="Times New Roman" w:cs="Times New Roman"/>
          <w:sz w:val="24"/>
          <w:szCs w:val="24"/>
        </w:rPr>
        <w:t>.</w:t>
      </w:r>
    </w:p>
    <w:p w:rsidR="00567F66" w:rsidRPr="002F2C56" w:rsidRDefault="00567F66" w:rsidP="00567F66">
      <w:pPr>
        <w:pStyle w:val="Paragraphedeliste"/>
        <w:numPr>
          <w:ilvl w:val="1"/>
          <w:numId w:val="2"/>
        </w:num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24"/>
          <w:szCs w:val="24"/>
        </w:rPr>
        <w:t>Si avec le solide testé la lampe brille, le solide est</w:t>
      </w:r>
      <w:r w:rsidR="002F2C56">
        <w:rPr>
          <w:rFonts w:ascii="Times New Roman" w:hAnsi="Times New Roman" w:cs="Times New Roman"/>
          <w:sz w:val="24"/>
          <w:szCs w:val="24"/>
        </w:rPr>
        <w:t xml:space="preserve"> un</w:t>
      </w:r>
      <w:r>
        <w:rPr>
          <w:rFonts w:ascii="Times New Roman" w:hAnsi="Times New Roman" w:cs="Times New Roman"/>
          <w:sz w:val="24"/>
          <w:szCs w:val="24"/>
        </w:rPr>
        <w:t xml:space="preserve"> : </w:t>
      </w:r>
      <w:r w:rsidR="00CD384E" w:rsidRPr="00CE7119">
        <w:rPr>
          <w:rFonts w:ascii="Times New Roman" w:hAnsi="Times New Roman" w:cs="Times New Roman"/>
          <w:color w:val="FF0000"/>
          <w:sz w:val="32"/>
          <w:szCs w:val="32"/>
        </w:rPr>
        <w:t>conducteur électrique</w:t>
      </w:r>
    </w:p>
    <w:p w:rsidR="00567F66" w:rsidRPr="002F2C56" w:rsidRDefault="00567F66" w:rsidP="00FC0931">
      <w:pPr>
        <w:pStyle w:val="Paragraphedeliste"/>
        <w:numPr>
          <w:ilvl w:val="1"/>
          <w:numId w:val="2"/>
        </w:numPr>
        <w:spacing w:line="36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24"/>
          <w:szCs w:val="24"/>
        </w:rPr>
        <w:t>Si avec le solide testé la lampe ne brille pas, le solide est</w:t>
      </w:r>
      <w:r w:rsidR="002F2C56">
        <w:rPr>
          <w:rFonts w:ascii="Times New Roman" w:hAnsi="Times New Roman" w:cs="Times New Roman"/>
          <w:sz w:val="24"/>
          <w:szCs w:val="24"/>
        </w:rPr>
        <w:t xml:space="preserve"> un</w:t>
      </w:r>
      <w:r>
        <w:rPr>
          <w:rFonts w:ascii="Times New Roman" w:hAnsi="Times New Roman" w:cs="Times New Roman"/>
          <w:sz w:val="24"/>
          <w:szCs w:val="24"/>
        </w:rPr>
        <w:t xml:space="preserve"> : </w:t>
      </w:r>
      <w:r w:rsidRPr="002F2C56">
        <w:rPr>
          <w:rFonts w:ascii="Times New Roman" w:hAnsi="Times New Roman" w:cs="Times New Roman"/>
          <w:color w:val="FF0000"/>
          <w:sz w:val="32"/>
          <w:szCs w:val="32"/>
        </w:rPr>
        <w:t>isolant</w:t>
      </w:r>
      <w:r w:rsidR="002F2C56">
        <w:rPr>
          <w:rFonts w:ascii="Times New Roman" w:hAnsi="Times New Roman" w:cs="Times New Roman"/>
          <w:color w:val="FF0000"/>
          <w:sz w:val="32"/>
          <w:szCs w:val="32"/>
        </w:rPr>
        <w:t xml:space="preserve"> électrique</w:t>
      </w:r>
    </w:p>
    <w:p w:rsidR="002E7027" w:rsidRDefault="00567F66" w:rsidP="00FC0931">
      <w:pPr>
        <w:pStyle w:val="Paragraphedeliste"/>
        <w:numPr>
          <w:ilvl w:val="1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fr-FR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1D04BE9" wp14:editId="0EFD1745">
                <wp:simplePos x="0" y="0"/>
                <wp:positionH relativeFrom="column">
                  <wp:posOffset>4327434</wp:posOffset>
                </wp:positionH>
                <wp:positionV relativeFrom="paragraph">
                  <wp:posOffset>191588</wp:posOffset>
                </wp:positionV>
                <wp:extent cx="2753995" cy="293370"/>
                <wp:effectExtent l="0" t="0" r="8255" b="0"/>
                <wp:wrapNone/>
                <wp:docPr id="11" name="Zone de text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53995" cy="2933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67F66" w:rsidRDefault="00567F66" w:rsidP="00567F66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Et son schéma électrique correspondant :</w:t>
                            </w:r>
                          </w:p>
                          <w:p w:rsidR="00567F66" w:rsidRDefault="00567F6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Zone de texte 11" o:spid="_x0000_s1026" type="#_x0000_t202" style="position:absolute;left:0;text-align:left;margin-left:340.75pt;margin-top:15.1pt;width:216.85pt;height:23.1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" fillcolor="white [3201]" stroked="f" strokeweight=".5pt">
                <v:textbox>
                  <w:txbxContent>
                    <w:p w:rsidR="00567F66" w:rsidRDefault="00567F66" w:rsidP="00567F66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Et son schéma électrique correspondant :</w:t>
                      </w:r>
                    </w:p>
                    <w:p w:rsidR="00567F66" w:rsidRDefault="00567F66"/>
                  </w:txbxContent>
                </v:textbox>
              </v:shape>
            </w:pict>
          </mc:Fallback>
        </mc:AlternateContent>
      </w:r>
      <w:r w:rsidR="002E7027">
        <w:rPr>
          <w:rFonts w:ascii="Times New Roman" w:hAnsi="Times New Roman" w:cs="Times New Roman"/>
          <w:sz w:val="24"/>
          <w:szCs w:val="24"/>
        </w:rPr>
        <w:t>Indiquer ce que représente chaque « composant ».</w:t>
      </w:r>
      <w:r w:rsidR="00CD384E" w:rsidRPr="00CD384E">
        <w:rPr>
          <w:noProof/>
          <w:lang w:eastAsia="fr-FR"/>
        </w:rPr>
        <w:t xml:space="preserve"> </w:t>
      </w:r>
    </w:p>
    <w:p w:rsidR="00A56C38" w:rsidRPr="00A56C38" w:rsidRDefault="00CD384E" w:rsidP="00A56C3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D58FA7C" wp14:editId="398E4B27">
                <wp:simplePos x="0" y="0"/>
                <wp:positionH relativeFrom="column">
                  <wp:posOffset>1089797</wp:posOffset>
                </wp:positionH>
                <wp:positionV relativeFrom="paragraph">
                  <wp:posOffset>162741</wp:posOffset>
                </wp:positionV>
                <wp:extent cx="1207770" cy="250190"/>
                <wp:effectExtent l="0" t="0" r="0" b="0"/>
                <wp:wrapNone/>
                <wp:docPr id="33" name="Zone de texte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7770" cy="2501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384E" w:rsidRPr="00EF3480" w:rsidRDefault="00CD384E" w:rsidP="00CD384E">
                            <w:pPr>
                              <w:jc w:val="right"/>
                              <w:rPr>
                                <w:b/>
                                <w:color w:val="FF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color w:val="FF0000"/>
                                <w:sz w:val="24"/>
                                <w:szCs w:val="24"/>
                              </w:rPr>
                              <w:t>Interrupteu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33" o:spid="_x0000_s1027" type="#_x0000_t202" style="position:absolute;left:0;text-align:left;margin-left:85.8pt;margin-top:12.8pt;width:95.1pt;height:19.7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" filled="f" stroked="f" strokeweight=".5pt">
                <v:textbox>
                  <w:txbxContent>
                    <w:p w:rsidR="00CD384E" w:rsidRPr="00EF3480" w:rsidRDefault="00CD384E" w:rsidP="00CD384E">
                      <w:pPr>
                        <w:jc w:val="right"/>
                        <w:rPr>
                          <w:b/>
                          <w:color w:val="FF000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color w:val="FF0000"/>
                          <w:sz w:val="24"/>
                          <w:szCs w:val="24"/>
                        </w:rPr>
                        <w:t>Interrupteur</w:t>
                      </w:r>
                    </w:p>
                  </w:txbxContent>
                </v:textbox>
              </v:shape>
            </w:pict>
          </mc:Fallback>
        </mc:AlternateContent>
      </w:r>
      <w:r w:rsidR="00552316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345.25pt;margin-top:19.45pt;width:188.45pt;height:125.85pt;z-index:251671552;mso-position-horizontal-relative:text;mso-position-vertical-relative:text">
            <v:imagedata r:id="rId8" o:title=""/>
          </v:shape>
          <o:OLEObject Type="Embed" ProgID="Visio.Drawing.11" ShapeID="_x0000_s1028" DrawAspect="Content" ObjectID="_1447321870" r:id="rId9"/>
        </w:pict>
      </w:r>
      <w:r w:rsidR="00C34508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F27D267" wp14:editId="15BFAE3C">
                <wp:simplePos x="0" y="0"/>
                <wp:positionH relativeFrom="column">
                  <wp:posOffset>6350</wp:posOffset>
                </wp:positionH>
                <wp:positionV relativeFrom="paragraph">
                  <wp:posOffset>2186305</wp:posOffset>
                </wp:positionV>
                <wp:extent cx="4103370" cy="635"/>
                <wp:effectExtent l="0" t="0" r="0" b="0"/>
                <wp:wrapNone/>
                <wp:docPr id="14" name="Zone de text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033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34508" w:rsidRPr="00C34508" w:rsidRDefault="00C34508" w:rsidP="00C34508">
                            <w:pPr>
                              <w:pStyle w:val="Lgende"/>
                              <w:jc w:val="center"/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Montage </w:t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montage \* ARABIC </w:instrText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1</w:t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4" o:spid="_x0000_s1028" type="#_x0000_t202" style="position:absolute;left:0;text-align:left;margin-left:.5pt;margin-top:172.15pt;width:323.1pt;height:.0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" stroked="f">
                <v:textbox style="mso-fit-shape-to-text:t" inset="0,0,0,0">
                  <w:txbxContent>
                    <w:p w:rsidR="00C34508" w:rsidRPr="00C34508" w:rsidRDefault="00C34508" w:rsidP="00C34508">
                      <w:pPr>
                        <w:pStyle w:val="Lgende"/>
                        <w:jc w:val="center"/>
                        <w:rPr>
                          <w:noProof/>
                          <w:color w:val="auto"/>
                          <w:sz w:val="24"/>
                          <w:szCs w:val="24"/>
                        </w:rPr>
                      </w:pP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t xml:space="preserve">Montage </w:t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instrText xml:space="preserve"> SEQ montage \* ARABIC </w:instrText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4"/>
                          <w:szCs w:val="24"/>
                        </w:rPr>
                        <w:t>1</w:t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  <w:r w:rsidR="00567F66">
        <w:rPr>
          <w:rFonts w:ascii="Times New Roman" w:hAnsi="Times New Roman" w:cs="Times New Roman"/>
          <w:noProof/>
          <w:sz w:val="24"/>
          <w:szCs w:val="24"/>
          <w:lang w:eastAsia="fr-FR"/>
        </w:rPr>
        <mc:AlternateContent>
          <mc:Choice Requires="wpg">
            <w:drawing>
              <wp:anchor distT="0" distB="0" distL="114300" distR="114300" simplePos="0" relativeHeight="251667456" behindDoc="1" locked="0" layoutInCell="1" allowOverlap="1" wp14:anchorId="758BEE17" wp14:editId="1439CE56">
                <wp:simplePos x="0" y="0"/>
                <wp:positionH relativeFrom="column">
                  <wp:posOffset>6350</wp:posOffset>
                </wp:positionH>
                <wp:positionV relativeFrom="paragraph">
                  <wp:posOffset>279400</wp:posOffset>
                </wp:positionV>
                <wp:extent cx="4103370" cy="1849755"/>
                <wp:effectExtent l="19050" t="19050" r="0" b="0"/>
                <wp:wrapNone/>
                <wp:docPr id="9" name="Groupe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03370" cy="1849755"/>
                          <a:chOff x="0" y="0"/>
                          <a:chExt cx="4757057" cy="2046514"/>
                        </a:xfrm>
                      </wpg:grpSpPr>
                      <pic:pic xmlns:pic="http://schemas.openxmlformats.org/drawingml/2006/picture">
                        <pic:nvPicPr>
                          <pic:cNvPr id="1" name="Image 1"/>
                          <pic:cNvPicPr>
                            <a:picLocks noChangeAspect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370114" y="0"/>
                            <a:ext cx="4386943" cy="2046514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" name="Connecteur droit avec flèche 3"/>
                        <wps:cNvCnPr/>
                        <wps:spPr>
                          <a:xfrm flipV="1">
                            <a:off x="0" y="587829"/>
                            <a:ext cx="445407" cy="608873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" name="Connecteur droit avec flèche 4"/>
                        <wps:cNvCnPr/>
                        <wps:spPr>
                          <a:xfrm flipV="1">
                            <a:off x="772886" y="1545771"/>
                            <a:ext cx="838141" cy="86857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" name="Connecteur droit avec flèche 5"/>
                        <wps:cNvCnPr/>
                        <wps:spPr>
                          <a:xfrm>
                            <a:off x="2656114" y="0"/>
                            <a:ext cx="558345" cy="318155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" name="Connecteur droit avec flèche 6"/>
                        <wps:cNvCnPr/>
                        <wps:spPr>
                          <a:xfrm flipV="1">
                            <a:off x="3211286" y="1110343"/>
                            <a:ext cx="838141" cy="86696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Connecteur droit avec flèche 7"/>
                        <wps:cNvCnPr/>
                        <wps:spPr>
                          <a:xfrm flipH="1" flipV="1">
                            <a:off x="3570514" y="1741714"/>
                            <a:ext cx="628606" cy="212318"/>
                          </a:xfrm>
                          <a:prstGeom prst="straightConnector1">
                            <a:avLst/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e 9" o:spid="_x0000_s1026" style="position:absolute;margin-left:.5pt;margin-top:22pt;width:323.1pt;height:145.65pt;z-index:-251649024;mso-width-relative:margin;mso-height-relative:margin" coordsize="47570,2046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">
                <v:shape id="Image 1" o:spid="_x0000_s1027" type="#_x0000_t75" style="position:absolute;left:3701;width:43869;height:2046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6Ksv6/AAAA2gAAAA8AAABkcnMvZG93bnJldi54bWxET0trg0AQvhfyH5YJ9BZXSynBZiMSEEKh&#10;h6SF9Di4U5W6s+puffz7rFDoafj4nnPIZtOKkQbXWFaQRDEI4tLqhisFnx/Fbg/CeWSNrWVSsJCD&#10;7Lh5OGCq7cQXGq++EiGEXYoKau+7VEpX1mTQRbYjDty3HQz6AIdK6gGnEG5a+RTHL9Jgw6Ghxo5O&#10;NZU/11+j4MsmSZU3y2Sei9s78tLTm+2VetzO+SsIT7P/F/+5zzrMh/WV9crjH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OirL+vwAAANoAAAAPAAAAAAAAAAAAAAAAAJ8CAABk&#10;cnMvZG93bnJldi54bWxQSwUGAAAAAAQABAD3AAAAiwMAAAAA&#10;">
                  <v:imagedata r:id="rId11" o:title=""/>
                  <v:path arrowok="t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necteur droit avec flèche 3" o:spid="_x0000_s1028" type="#_x0000_t32" style="position:absolute;top:5878;width:4454;height:60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rucEAAADaAAAADwAAAGRycy9kb3ducmV2LnhtbESPW4vCMBCF34X9D2EEX2RN3QVdqlEW&#10;QRBE8YbPQzNtis2kNFmt/vqNIPh4OJePM523thJXanzpWMFwkIAgzpwuuVBwOi4/f0D4gKyxckwK&#10;7uRhPvvoTDHV7sZ7uh5CIeII+xQVmBDqVEqfGbLoB64mjl7uGoshyqaQusFbHLeV/EqSkbRYciQY&#10;rGlhKLsc/myEcL425pEf1+Pd4rzZ3OWqv5VK9brt7wREoDa8w6/2Siv4hueVeAPk7B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B+u5wQAAANoAAAAPAAAAAAAAAAAAAAAA&#10;AKECAABkcnMvZG93bnJldi54bWxQSwUGAAAAAAQABAD5AAAAjwMAAAAA&#10;" strokecolor="black [3040]" strokeweight="2.25pt">
                  <v:stroke endarrow="open"/>
                </v:shape>
                <v:shape id="Connecteur droit avec flèche 4" o:spid="_x0000_s1029" type="#_x0000_t32" style="position:absolute;left:7728;top:15457;width:8382;height:86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5zzcEAAADaAAAADwAAAGRycy9kb3ducmV2LnhtbESPW4vCMBCF34X9D2EEX2RNXRZdqlEW&#10;QRBE8YbPQzNtis2kNFmt/vqNIPh4OJePM523thJXanzpWMFwkIAgzpwuuVBwOi4/f0D4gKyxckwK&#10;7uRhPvvoTDHV7sZ7uh5CIeII+xQVmBDqVEqfGbLoB64mjl7uGoshyqaQusFbHLeV/EqSkbRYciQY&#10;rGlhKLsc/myEcL425pEf1+Pd4rzZ3OWqv5VK9brt7wREoDa8w6/2Siv4hueVeAPk7B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7nPNwQAAANoAAAAPAAAAAAAAAAAAAAAA&#10;AKECAABkcnMvZG93bnJldi54bWxQSwUGAAAAAAQABAD5AAAAjwMAAAAA&#10;" strokecolor="black [3040]" strokeweight="2.25pt">
                  <v:stroke endarrow="open"/>
                </v:shape>
                <v:shape id="Connecteur droit avec flèche 5" o:spid="_x0000_s1030" type="#_x0000_t32" style="position:absolute;left:26561;width:5583;height:31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yE5MIAAADaAAAADwAAAGRycy9kb3ducmV2LnhtbESP0WrCQBRE34X+w3ILvummYlVSV6mC&#10;WAQx2n7AJXtNlmbvhuyqSb++Kwg+DjNzhpkvW1uJKzXeOFbwNkxAEOdOGy4U/HxvBjMQPiBrrByT&#10;go48LBcvvTmm2t34SNdTKESEsE9RQRlCnUrp85Is+qGriaN3do3FEGVTSN3gLcJtJUdJMpEWDceF&#10;Emtal5T/ni5Wgak7sz3su2xK3GWrYobn8d9Oqf5r+/kBIlAbnuFH+0sreIf7lXgD5OI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xyE5MIAAADaAAAADwAAAAAAAAAAAAAA&#10;AAChAgAAZHJzL2Rvd25yZXYueG1sUEsFBgAAAAAEAAQA+QAAAJADAAAAAA==&#10;" strokecolor="black [3040]" strokeweight="2.25pt">
                  <v:stroke endarrow="open"/>
                </v:shape>
                <v:shape id="Connecteur droit avec flèche 6" o:spid="_x0000_s1031" type="#_x0000_t32" style="position:absolute;left:32112;top:11103;width:8382;height:86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BIIcEAAADaAAAADwAAAGRycy9kb3ducmV2LnhtbESPzYrCMBSF94LvEK7gRjQdFyrVKIMw&#10;IIiidZj1pbltyjQ3pYlafXojDMzycH4+zmrT2VrcqPWVYwUfkwQEce50xaWC78vXeAHCB2SNtWNS&#10;8CAPm3W/t8JUuzuf6ZaFUsQR9ikqMCE0qZQ+N2TRT1xDHL3CtRZDlG0pdYv3OG5rOU2SmbRYcSQY&#10;bGhrKP/NrjZCuNgb8ywu+/lp+3M4PORudJRKDQfd5xJEoC78h//aO61gBu8r8QbI9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ScEghwQAAANoAAAAPAAAAAAAAAAAAAAAA&#10;AKECAABkcnMvZG93bnJldi54bWxQSwUGAAAAAAQABAD5AAAAjwMAAAAA&#10;" strokecolor="black [3040]" strokeweight="2.25pt">
                  <v:stroke endarrow="open"/>
                </v:shape>
                <v:shape id="Connecteur droit avec flèche 7" o:spid="_x0000_s1032" type="#_x0000_t32" style="position:absolute;left:35705;top:17417;width:6286;height:212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Ip9sEAAADaAAAADwAAAGRycy9kb3ducmV2LnhtbESPQYvCMBSE78L+h/AW9qapPVTpGkVW&#10;FvQiav0Bz+ZtW21eShK1+++NIHgcZuYbZrboTStu5HxjWcF4lIAgLq1uuFJwLH6HUxA+IGtsLZOC&#10;f/KwmH8MZphre+c93Q6hEhHCPkcFdQhdLqUvazLoR7Yjjt6fdQZDlK6S2uE9wk0r0yTJpMGG40KN&#10;Hf3UVF4OV6Mgq07bDZ7dmTdFFla7VZqOd0apr89++Q0iUB/e4Vd7rRVM4Hkl3gA5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4in2wQAAANoAAAAPAAAAAAAAAAAAAAAA&#10;AKECAABkcnMvZG93bnJldi54bWxQSwUGAAAAAAQABAD5AAAAjwMAAAAA&#10;" strokecolor="black [3040]" strokeweight="2.25pt">
                  <v:stroke endarrow="open"/>
                </v:shape>
              </v:group>
            </w:pict>
          </mc:Fallback>
        </mc:AlternateContent>
      </w:r>
    </w:p>
    <w:p w:rsidR="00A06D5D" w:rsidRDefault="00A06D5D">
      <w:pPr>
        <w:rPr>
          <w:rFonts w:ascii="Times New Roman" w:hAnsi="Times New Roman" w:cs="Times New Roman"/>
          <w:sz w:val="24"/>
          <w:szCs w:val="24"/>
        </w:rPr>
      </w:pPr>
    </w:p>
    <w:p w:rsidR="002E7027" w:rsidRDefault="002E7027">
      <w:pPr>
        <w:rPr>
          <w:rFonts w:ascii="Times New Roman" w:hAnsi="Times New Roman" w:cs="Times New Roman"/>
          <w:sz w:val="24"/>
          <w:szCs w:val="24"/>
        </w:rPr>
      </w:pPr>
    </w:p>
    <w:p w:rsidR="002E7027" w:rsidRDefault="00CD384E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1C74CAD" wp14:editId="75D54F47">
                <wp:simplePos x="0" y="0"/>
                <wp:positionH relativeFrom="column">
                  <wp:posOffset>1715135</wp:posOffset>
                </wp:positionH>
                <wp:positionV relativeFrom="paragraph">
                  <wp:posOffset>298450</wp:posOffset>
                </wp:positionV>
                <wp:extent cx="1207770" cy="250190"/>
                <wp:effectExtent l="0" t="0" r="0" b="0"/>
                <wp:wrapNone/>
                <wp:docPr id="32" name="Zone de text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7770" cy="2501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384E" w:rsidRPr="00EF3480" w:rsidRDefault="00CD384E" w:rsidP="00CD384E">
                            <w:pPr>
                              <w:rPr>
                                <w:b/>
                                <w:color w:val="FF0000"/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b/>
                                <w:color w:val="FF0000"/>
                                <w:sz w:val="24"/>
                                <w:szCs w:val="24"/>
                              </w:rPr>
                              <w:t>ampèremètre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32" o:spid="_x0000_s1029" type="#_x0000_t202" style="position:absolute;margin-left:135.05pt;margin-top:23.5pt;width:95.1pt;height:19.7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" filled="f" stroked="f" strokeweight=".5pt">
                <v:textbox>
                  <w:txbxContent>
                    <w:p w:rsidR="00CD384E" w:rsidRPr="00EF3480" w:rsidRDefault="00CD384E" w:rsidP="00CD384E">
                      <w:pPr>
                        <w:rPr>
                          <w:b/>
                          <w:color w:val="FF0000"/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b/>
                          <w:color w:val="FF0000"/>
                          <w:sz w:val="24"/>
                          <w:szCs w:val="24"/>
                        </w:rPr>
                        <w:t>ampèremètre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EF3480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95BA925" wp14:editId="4C74E34E">
                <wp:simplePos x="0" y="0"/>
                <wp:positionH relativeFrom="column">
                  <wp:posOffset>-3810</wp:posOffset>
                </wp:positionH>
                <wp:positionV relativeFrom="paragraph">
                  <wp:posOffset>302895</wp:posOffset>
                </wp:positionV>
                <wp:extent cx="1207770" cy="250190"/>
                <wp:effectExtent l="0" t="0" r="0" b="0"/>
                <wp:wrapNone/>
                <wp:docPr id="2" name="Zone de text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7770" cy="2501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F3480" w:rsidRPr="00EF3480" w:rsidRDefault="00EF3480">
                            <w:pPr>
                              <w:rPr>
                                <w:b/>
                                <w:color w:val="FF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color w:val="FF0000"/>
                                <w:sz w:val="24"/>
                                <w:szCs w:val="24"/>
                              </w:rPr>
                              <w:t>Générateu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2" o:spid="_x0000_s1030" type="#_x0000_t202" style="position:absolute;margin-left:-.3pt;margin-top:23.85pt;width:95.1pt;height:19.7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" filled="f" stroked="f" strokeweight=".5pt">
                <v:textbox>
                  <w:txbxContent>
                    <w:p w:rsidR="00EF3480" w:rsidRPr="00EF3480" w:rsidRDefault="00EF3480">
                      <w:pPr>
                        <w:rPr>
                          <w:b/>
                          <w:color w:val="FF000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color w:val="FF0000"/>
                          <w:sz w:val="24"/>
                          <w:szCs w:val="24"/>
                        </w:rPr>
                        <w:t>Générateur</w:t>
                      </w:r>
                    </w:p>
                  </w:txbxContent>
                </v:textbox>
              </v:shape>
            </w:pict>
          </mc:Fallback>
        </mc:AlternateContent>
      </w:r>
    </w:p>
    <w:p w:rsidR="002E7027" w:rsidRDefault="002E7027">
      <w:pPr>
        <w:rPr>
          <w:rFonts w:ascii="Times New Roman" w:hAnsi="Times New Roman" w:cs="Times New Roman"/>
          <w:sz w:val="24"/>
          <w:szCs w:val="24"/>
        </w:rPr>
      </w:pPr>
    </w:p>
    <w:p w:rsidR="00567F66" w:rsidRDefault="00CD384E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B4112B5" wp14:editId="4A778EC2">
                <wp:simplePos x="0" y="0"/>
                <wp:positionH relativeFrom="column">
                  <wp:posOffset>-4445</wp:posOffset>
                </wp:positionH>
                <wp:positionV relativeFrom="paragraph">
                  <wp:posOffset>174625</wp:posOffset>
                </wp:positionV>
                <wp:extent cx="1207770" cy="250190"/>
                <wp:effectExtent l="0" t="0" r="0" b="0"/>
                <wp:wrapNone/>
                <wp:docPr id="28" name="Zone de text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7770" cy="2501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384E" w:rsidRPr="00EF3480" w:rsidRDefault="00CD384E" w:rsidP="00CD384E">
                            <w:pPr>
                              <w:rPr>
                                <w:b/>
                                <w:color w:val="FF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color w:val="FF0000"/>
                                <w:sz w:val="24"/>
                                <w:szCs w:val="24"/>
                              </w:rPr>
                              <w:t>Ampoule +soc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28" o:spid="_x0000_s1031" type="#_x0000_t202" style="position:absolute;margin-left:-.35pt;margin-top:13.75pt;width:95.1pt;height:19.7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" filled="f" stroked="f" strokeweight=".5pt">
                <v:textbox>
                  <w:txbxContent>
                    <w:p w:rsidR="00CD384E" w:rsidRPr="00EF3480" w:rsidRDefault="00CD384E" w:rsidP="00CD384E">
                      <w:pPr>
                        <w:rPr>
                          <w:b/>
                          <w:color w:val="FF000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color w:val="FF0000"/>
                          <w:sz w:val="24"/>
                          <w:szCs w:val="24"/>
                        </w:rPr>
                        <w:t>Ampoule +socle</w:t>
                      </w:r>
                    </w:p>
                  </w:txbxContent>
                </v:textbox>
              </v:shape>
            </w:pict>
          </mc:Fallback>
        </mc:AlternateContent>
      </w:r>
      <w:r w:rsidR="00CE7119">
        <w:rPr>
          <w:rFonts w:ascii="Times New Roman" w:hAnsi="Times New Roman" w:cs="Times New Roman"/>
          <w:noProof/>
          <w:sz w:val="24"/>
          <w:szCs w:val="24"/>
          <w:lang w:eastAsia="fr-FR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7AC7C9E" wp14:editId="5F35B8ED">
                <wp:simplePos x="0" y="0"/>
                <wp:positionH relativeFrom="column">
                  <wp:posOffset>4218940</wp:posOffset>
                </wp:positionH>
                <wp:positionV relativeFrom="paragraph">
                  <wp:posOffset>236220</wp:posOffset>
                </wp:positionV>
                <wp:extent cx="2753995" cy="620395"/>
                <wp:effectExtent l="0" t="0" r="0" b="0"/>
                <wp:wrapNone/>
                <wp:docPr id="13" name="Zone de text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53995" cy="6203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E7119" w:rsidRDefault="00CE7119" w:rsidP="00CE7119">
                            <w:pPr>
                              <w:spacing w:line="240" w:lineRule="auto"/>
                              <w:ind w:left="348"/>
                              <w:jc w:val="both"/>
                            </w:pPr>
                            <w:r w:rsidRPr="00CE711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Indiquer par une flèche rouge le sens conventionnel du courant s’il exist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Zone de texte 13" o:spid="_x0000_s1032" type="#_x0000_t202" style="position:absolute;margin-left:332.2pt;margin-top:18.6pt;width:216.85pt;height:48.8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" filled="f" stroked="f" strokeweight=".5pt">
                <v:textbox>
                  <w:txbxContent>
                    <w:p w:rsidR="00CE7119" w:rsidRDefault="00CE7119" w:rsidP="00CE7119">
                      <w:pPr>
                        <w:spacing w:line="240" w:lineRule="auto"/>
                        <w:ind w:left="348"/>
                        <w:jc w:val="both"/>
                      </w:pPr>
                      <w:r w:rsidRPr="00CE711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Indiquer par une flèche rouge le sens conventionnel du courant s’il existe.</w:t>
                      </w:r>
                    </w:p>
                  </w:txbxContent>
                </v:textbox>
              </v:shape>
            </w:pict>
          </mc:Fallback>
        </mc:AlternateContent>
      </w:r>
    </w:p>
    <w:p w:rsidR="00567F66" w:rsidRDefault="00CD384E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7D18159" wp14:editId="2B5BF4BF">
                <wp:simplePos x="0" y="0"/>
                <wp:positionH relativeFrom="column">
                  <wp:posOffset>2923177</wp:posOffset>
                </wp:positionH>
                <wp:positionV relativeFrom="paragraph">
                  <wp:posOffset>76249</wp:posOffset>
                </wp:positionV>
                <wp:extent cx="1207770" cy="250190"/>
                <wp:effectExtent l="0" t="0" r="0" b="0"/>
                <wp:wrapNone/>
                <wp:docPr id="29" name="Zone de text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7770" cy="2501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384E" w:rsidRPr="00EF3480" w:rsidRDefault="00CD384E" w:rsidP="00CD384E">
                            <w:pPr>
                              <w:rPr>
                                <w:b/>
                                <w:color w:val="FF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color w:val="FF0000"/>
                                <w:sz w:val="24"/>
                                <w:szCs w:val="24"/>
                              </w:rPr>
                              <w:t>Solide étudi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29" o:spid="_x0000_s1033" type="#_x0000_t202" style="position:absolute;margin-left:230.15pt;margin-top:6pt;width:95.1pt;height:19.7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" filled="f" stroked="f" strokeweight=".5pt">
                <v:textbox>
                  <w:txbxContent>
                    <w:p w:rsidR="00CD384E" w:rsidRPr="00EF3480" w:rsidRDefault="00CD384E" w:rsidP="00CD384E">
                      <w:pPr>
                        <w:rPr>
                          <w:b/>
                          <w:color w:val="FF000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color w:val="FF0000"/>
                          <w:sz w:val="24"/>
                          <w:szCs w:val="24"/>
                        </w:rPr>
                        <w:t>Solide étudié</w:t>
                      </w:r>
                    </w:p>
                  </w:txbxContent>
                </v:textbox>
              </v:shape>
            </w:pict>
          </mc:Fallback>
        </mc:AlternateContent>
      </w:r>
    </w:p>
    <w:p w:rsidR="002E7027" w:rsidRDefault="00EF3480">
      <w:pPr>
        <w:rPr>
          <w:rFonts w:ascii="Times New Roman" w:hAnsi="Times New Roman" w:cs="Times New Roman"/>
          <w:sz w:val="24"/>
          <w:szCs w:val="24"/>
        </w:rPr>
      </w:pPr>
      <w:r w:rsidRPr="0085237C">
        <w:rPr>
          <w:rFonts w:ascii="Times New Roman" w:hAnsi="Times New Roman" w:cs="Times New Roman"/>
          <w:noProof/>
          <w:sz w:val="24"/>
          <w:szCs w:val="24"/>
          <w:u w:val="single"/>
          <w:lang w:eastAsia="fr-FR"/>
        </w:rPr>
        <w:drawing>
          <wp:anchor distT="0" distB="0" distL="114300" distR="114300" simplePos="0" relativeHeight="251673600" behindDoc="1" locked="0" layoutInCell="1" allowOverlap="1" wp14:anchorId="72A35FA3" wp14:editId="0098EF13">
            <wp:simplePos x="0" y="0"/>
            <wp:positionH relativeFrom="column">
              <wp:posOffset>147320</wp:posOffset>
            </wp:positionH>
            <wp:positionV relativeFrom="paragraph">
              <wp:posOffset>318135</wp:posOffset>
            </wp:positionV>
            <wp:extent cx="913765" cy="3076575"/>
            <wp:effectExtent l="0" t="0" r="635" b="9525"/>
            <wp:wrapTight wrapText="bothSides">
              <wp:wrapPolygon edited="0">
                <wp:start x="0" y="0"/>
                <wp:lineTo x="0" y="21533"/>
                <wp:lineTo x="21165" y="21533"/>
                <wp:lineTo x="21165" y="0"/>
                <wp:lineTo x="0" y="0"/>
              </wp:wrapPolygon>
            </wp:wrapTight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steur de continuité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376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E7027" w:rsidRPr="00854A93" w:rsidRDefault="00CE7119" w:rsidP="00854A93">
      <w:pPr>
        <w:pStyle w:val="Paragraphedeliste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5237C">
        <w:rPr>
          <w:rFonts w:ascii="Times New Roman" w:hAnsi="Times New Roman" w:cs="Times New Roman"/>
          <w:sz w:val="24"/>
          <w:szCs w:val="24"/>
          <w:u w:val="single"/>
        </w:rPr>
        <w:t>Autre solution</w:t>
      </w:r>
      <w:r>
        <w:rPr>
          <w:rFonts w:ascii="Times New Roman" w:hAnsi="Times New Roman" w:cs="Times New Roman"/>
          <w:sz w:val="24"/>
          <w:szCs w:val="24"/>
        </w:rPr>
        <w:t> : utilisé un testeur de continuité</w:t>
      </w:r>
    </w:p>
    <w:p w:rsidR="002E7027" w:rsidRPr="00CE7119" w:rsidRDefault="00CE7119" w:rsidP="00CE7119">
      <w:pPr>
        <w:pStyle w:val="Paragraphedeliste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CE7119">
        <w:rPr>
          <w:rFonts w:ascii="Times New Roman" w:hAnsi="Times New Roman" w:cs="Times New Roman"/>
          <w:sz w:val="24"/>
          <w:szCs w:val="24"/>
        </w:rPr>
        <w:t>Si le testeur émet un signal sonore, le solide est un :</w:t>
      </w:r>
      <w:r w:rsidRPr="00CE7119">
        <w:rPr>
          <w:rFonts w:ascii="Times New Roman" w:hAnsi="Times New Roman" w:cs="Times New Roman"/>
          <w:color w:val="FF0000"/>
          <w:sz w:val="32"/>
          <w:szCs w:val="32"/>
        </w:rPr>
        <w:t xml:space="preserve"> conducteur électrique</w:t>
      </w:r>
    </w:p>
    <w:p w:rsidR="002E7027" w:rsidRPr="00CE7119" w:rsidRDefault="00CE7119" w:rsidP="00CE7119">
      <w:pPr>
        <w:pStyle w:val="Paragraphedeliste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 le testeur n’émet pas de signal sonore, le solide est un : </w:t>
      </w:r>
      <w:r w:rsidRPr="002F2C56">
        <w:rPr>
          <w:rFonts w:ascii="Times New Roman" w:hAnsi="Times New Roman" w:cs="Times New Roman"/>
          <w:color w:val="FF0000"/>
          <w:sz w:val="32"/>
          <w:szCs w:val="32"/>
        </w:rPr>
        <w:t>isolant</w:t>
      </w:r>
      <w:r>
        <w:rPr>
          <w:rFonts w:ascii="Times New Roman" w:hAnsi="Times New Roman" w:cs="Times New Roman"/>
          <w:color w:val="FF0000"/>
          <w:sz w:val="32"/>
          <w:szCs w:val="32"/>
        </w:rPr>
        <w:t xml:space="preserve"> électrique</w:t>
      </w:r>
    </w:p>
    <w:p w:rsidR="002E7027" w:rsidRDefault="00C34508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2785C50" wp14:editId="4E7A4274">
                <wp:simplePos x="0" y="0"/>
                <wp:positionH relativeFrom="column">
                  <wp:posOffset>45720</wp:posOffset>
                </wp:positionH>
                <wp:positionV relativeFrom="paragraph">
                  <wp:posOffset>1233170</wp:posOffset>
                </wp:positionV>
                <wp:extent cx="914400" cy="635"/>
                <wp:effectExtent l="0" t="0" r="0" b="0"/>
                <wp:wrapTight wrapText="bothSides">
                  <wp:wrapPolygon edited="0">
                    <wp:start x="0" y="0"/>
                    <wp:lineTo x="0" y="20057"/>
                    <wp:lineTo x="21150" y="20057"/>
                    <wp:lineTo x="21150" y="0"/>
                    <wp:lineTo x="0" y="0"/>
                  </wp:wrapPolygon>
                </wp:wrapTight>
                <wp:docPr id="15" name="Zone de text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34508" w:rsidRPr="00C34508" w:rsidRDefault="00C34508" w:rsidP="00C34508">
                            <w:pPr>
                              <w:pStyle w:val="Lgende"/>
                              <w:rPr>
                                <w:rFonts w:ascii="Times New Roman" w:hAnsi="Times New Roman" w:cs="Times New Roman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t>montage</w:t>
                            </w:r>
                            <w:proofErr w:type="gramEnd"/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montage \* ARABIC </w:instrText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Pr="00C34508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C3450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Zone de texte 15" o:spid="_x0000_s1034" type="#_x0000_t202" style="position:absolute;margin-left:3.6pt;margin-top:97.1pt;width:1in;height:.0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" stroked="f">
                <v:textbox style="mso-fit-shape-to-text:t" inset="0,0,0,0">
                  <w:txbxContent>
                    <w:p w:rsidR="00C34508" w:rsidRPr="00C34508" w:rsidRDefault="00C34508" w:rsidP="00C34508">
                      <w:pPr>
                        <w:pStyle w:val="Lgende"/>
                        <w:rPr>
                          <w:rFonts w:ascii="Times New Roman" w:hAnsi="Times New Roman" w:cs="Times New Roman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gramStart"/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t>montage</w:t>
                      </w:r>
                      <w:proofErr w:type="gramEnd"/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instrText xml:space="preserve"> SEQ montage \* ARABIC </w:instrText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Pr="00C34508">
                        <w:rPr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C34508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:rsidR="00CE7119" w:rsidRDefault="00CE7119">
      <w:pPr>
        <w:rPr>
          <w:rFonts w:ascii="Times New Roman" w:hAnsi="Times New Roman" w:cs="Times New Roman"/>
          <w:sz w:val="24"/>
          <w:szCs w:val="24"/>
        </w:rPr>
        <w:sectPr w:rsidR="00CE7119" w:rsidSect="00EF3480">
          <w:footerReference w:type="default" r:id="rId13"/>
          <w:pgSz w:w="11906" w:h="16838"/>
          <w:pgMar w:top="567" w:right="566" w:bottom="1417" w:left="709" w:header="142" w:footer="269" w:gutter="0"/>
          <w:cols w:space="708"/>
          <w:docGrid w:linePitch="360"/>
        </w:sectPr>
      </w:pPr>
    </w:p>
    <w:p w:rsidR="002E7027" w:rsidRDefault="00CE7119" w:rsidP="00C34508">
      <w:pPr>
        <w:pStyle w:val="Paragraphedeliste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5237C">
        <w:rPr>
          <w:rFonts w:ascii="Times New Roman" w:hAnsi="Times New Roman" w:cs="Times New Roman"/>
          <w:sz w:val="24"/>
          <w:szCs w:val="24"/>
          <w:u w:val="single"/>
        </w:rPr>
        <w:lastRenderedPageBreak/>
        <w:t>Tester</w:t>
      </w:r>
      <w:r w:rsidRPr="00CE7119">
        <w:rPr>
          <w:rFonts w:ascii="Times New Roman" w:hAnsi="Times New Roman" w:cs="Times New Roman"/>
          <w:sz w:val="24"/>
          <w:szCs w:val="24"/>
        </w:rPr>
        <w:t xml:space="preserve"> les divers solides</w:t>
      </w:r>
      <w:r w:rsidR="00C34508">
        <w:rPr>
          <w:rFonts w:ascii="Times New Roman" w:hAnsi="Times New Roman" w:cs="Times New Roman"/>
          <w:sz w:val="24"/>
          <w:szCs w:val="24"/>
        </w:rPr>
        <w:t xml:space="preserve"> et remplir le tableau suivant</w:t>
      </w:r>
      <w:r w:rsidRPr="00CE7119">
        <w:rPr>
          <w:rFonts w:ascii="Times New Roman" w:hAnsi="Times New Roman" w:cs="Times New Roman"/>
          <w:sz w:val="24"/>
          <w:szCs w:val="24"/>
        </w:rPr>
        <w:t xml:space="preserve">.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154"/>
        <w:gridCol w:w="2154"/>
        <w:gridCol w:w="2154"/>
        <w:gridCol w:w="2154"/>
        <w:gridCol w:w="2155"/>
      </w:tblGrid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tériaux testés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ignal sonore </w:t>
            </w:r>
          </w:p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ntage 2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mpe brille</w:t>
            </w:r>
          </w:p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ntage 1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ducteur électrique</w:t>
            </w: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solant électrique</w:t>
            </w: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er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uivre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apier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uminium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is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re</w:t>
            </w: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4508" w:rsidTr="00C34508">
        <w:trPr>
          <w:trHeight w:val="614"/>
        </w:trPr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4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  <w:vAlign w:val="center"/>
          </w:tcPr>
          <w:p w:rsidR="00C34508" w:rsidRDefault="00C34508" w:rsidP="00C34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34508" w:rsidRDefault="00C34508" w:rsidP="00C34508">
      <w:pPr>
        <w:rPr>
          <w:rFonts w:ascii="Times New Roman" w:hAnsi="Times New Roman" w:cs="Times New Roman"/>
          <w:sz w:val="24"/>
          <w:szCs w:val="24"/>
        </w:rPr>
      </w:pPr>
    </w:p>
    <w:p w:rsidR="00C34508" w:rsidRPr="0085237C" w:rsidRDefault="00C34508" w:rsidP="00C34508">
      <w:pPr>
        <w:pStyle w:val="Paragraphedeliste"/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fr-FR"/>
        </w:rPr>
      </w:pPr>
      <w:r w:rsidRPr="0085237C">
        <w:rPr>
          <w:rFonts w:ascii="Times New Roman" w:eastAsia="Times New Roman" w:hAnsi="Times New Roman" w:cs="Times New Roman"/>
          <w:sz w:val="24"/>
          <w:szCs w:val="24"/>
          <w:u w:val="single"/>
          <w:lang w:eastAsia="fr-FR"/>
        </w:rPr>
        <w:t>Exploitation :</w:t>
      </w:r>
    </w:p>
    <w:p w:rsidR="00C34508" w:rsidRPr="0085237C" w:rsidRDefault="00C34508" w:rsidP="0085237C">
      <w:pPr>
        <w:pStyle w:val="Paragraphedeliste"/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85237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Quels sont les solides conducteurs du courant électrique ? </w:t>
      </w:r>
    </w:p>
    <w:p w:rsidR="0085237C" w:rsidRPr="0085237C" w:rsidRDefault="0085237C" w:rsidP="0085237C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34508" w:rsidRPr="0085237C" w:rsidRDefault="00C34508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</w:pPr>
      <w:r w:rsidRPr="00C34508"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  <w:t xml:space="preserve">Le cuivre, le fer, l’aluminium sont des solides conducteurs. Ce sont tous des métaux. </w:t>
      </w:r>
    </w:p>
    <w:p w:rsidR="0085237C" w:rsidRPr="00C34508" w:rsidRDefault="0085237C" w:rsidP="00C3450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34508" w:rsidRPr="0085237C" w:rsidRDefault="00C34508" w:rsidP="0085237C">
      <w:pPr>
        <w:pStyle w:val="Paragraphedeliste"/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85237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Quels sont les solides qui ne conduisent pas le courant électrique ? </w:t>
      </w:r>
    </w:p>
    <w:p w:rsidR="0085237C" w:rsidRPr="0085237C" w:rsidRDefault="0085237C" w:rsidP="0085237C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34508" w:rsidRDefault="00C34508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C34508"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  <w:t xml:space="preserve">Le sucre, le </w:t>
      </w:r>
      <w:r w:rsidR="0085237C"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  <w:t>papier et le bois</w:t>
      </w:r>
      <w:r w:rsidRPr="00C34508"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  <w:t xml:space="preserve"> ne conduisent pas le courant électrique</w:t>
      </w:r>
      <w:r w:rsidRPr="00C34508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. </w:t>
      </w:r>
    </w:p>
    <w:p w:rsidR="0085237C" w:rsidRPr="00C34508" w:rsidRDefault="0085237C" w:rsidP="00C3450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85237C" w:rsidRDefault="00C34508" w:rsidP="0085237C">
      <w:pPr>
        <w:pStyle w:val="Paragraphedeliste"/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85237C">
        <w:rPr>
          <w:rFonts w:ascii="Times New Roman" w:eastAsia="Times New Roman" w:hAnsi="Times New Roman" w:cs="Times New Roman"/>
          <w:sz w:val="24"/>
          <w:szCs w:val="24"/>
          <w:lang w:eastAsia="fr-FR"/>
        </w:rPr>
        <w:t>Comment les appelle-t-on ?</w:t>
      </w:r>
    </w:p>
    <w:p w:rsidR="0085237C" w:rsidRPr="0085237C" w:rsidRDefault="0085237C" w:rsidP="0085237C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34508" w:rsidRPr="00C34508" w:rsidRDefault="00C34508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</w:pPr>
      <w:r w:rsidRPr="00C34508"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  <w:t xml:space="preserve">Ce sont des isolants. </w:t>
      </w:r>
    </w:p>
    <w:p w:rsidR="00C34508" w:rsidRPr="00C34508" w:rsidRDefault="00C34508" w:rsidP="00C3450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85237C" w:rsidRPr="0067318A" w:rsidRDefault="0085237C" w:rsidP="0067318A">
      <w:pPr>
        <w:ind w:left="360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67318A">
        <w:rPr>
          <w:rFonts w:ascii="Times New Roman" w:hAnsi="Times New Roman" w:cs="Times New Roman"/>
          <w:noProof/>
          <w:sz w:val="24"/>
          <w:szCs w:val="24"/>
          <w:highlight w:val="cyan"/>
          <w:lang w:eastAsia="fr-FR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68A60BF" wp14:editId="65AE5E3E">
                <wp:simplePos x="0" y="0"/>
                <wp:positionH relativeFrom="column">
                  <wp:posOffset>420642</wp:posOffset>
                </wp:positionH>
                <wp:positionV relativeFrom="paragraph">
                  <wp:posOffset>257718</wp:posOffset>
                </wp:positionV>
                <wp:extent cx="5856514" cy="968829"/>
                <wp:effectExtent l="19050" t="19050" r="11430" b="22225"/>
                <wp:wrapNone/>
                <wp:docPr id="16" name="Rectangle à coins arrondis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56514" cy="968829"/>
                        </a:xfrm>
                        <a:prstGeom prst="roundRect">
                          <a:avLst/>
                        </a:prstGeom>
                        <a:noFill/>
                        <a:ln w="44450" cmpd="thickThin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ectangle à coins arrondis 16" o:spid="_x0000_s1026" style="position:absolute;margin-left:33.1pt;margin-top:20.3pt;width:461.15pt;height:76.3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" filled="f" strokecolor="red" strokeweight="3.5pt">
                <v:stroke linestyle="thickThin"/>
              </v:roundrect>
            </w:pict>
          </mc:Fallback>
        </mc:AlternateContent>
      </w:r>
      <w:r w:rsidR="0067318A" w:rsidRPr="0067318A">
        <w:rPr>
          <w:rFonts w:ascii="Times New Roman" w:hAnsi="Times New Roman" w:cs="Times New Roman"/>
          <w:sz w:val="24"/>
          <w:szCs w:val="24"/>
          <w:highlight w:val="cyan"/>
        </w:rPr>
        <w:t xml:space="preserve">II] CONCLUSION DE L’ACTIVITÉ: </w:t>
      </w:r>
    </w:p>
    <w:p w:rsidR="0085237C" w:rsidRPr="0085237C" w:rsidRDefault="0085237C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</w:pPr>
      <w:r w:rsidRPr="0085237C"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  <w:t xml:space="preserve">Tous les solides ne sont pas des conducteurs électriques. </w:t>
      </w:r>
    </w:p>
    <w:p w:rsidR="0085237C" w:rsidRPr="0085237C" w:rsidRDefault="0085237C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</w:pPr>
      <w:r w:rsidRPr="0085237C"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  <w:t>Les métaux sont tous des conducteurs électriques</w:t>
      </w: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  <w:t>.</w:t>
      </w:r>
    </w:p>
    <w:p w:rsidR="00C34508" w:rsidRDefault="00C34508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</w:pPr>
    </w:p>
    <w:p w:rsidR="0085237C" w:rsidRPr="0085237C" w:rsidRDefault="0085237C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</w:pPr>
    </w:p>
    <w:p w:rsidR="0085237C" w:rsidRPr="00C34508" w:rsidRDefault="0085237C" w:rsidP="00C3450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34508" w:rsidRPr="0085237C" w:rsidRDefault="00C34508" w:rsidP="0085237C">
      <w:pPr>
        <w:pStyle w:val="Paragraphedeliste"/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85237C">
        <w:rPr>
          <w:rFonts w:ascii="Times New Roman" w:eastAsia="Times New Roman" w:hAnsi="Times New Roman" w:cs="Times New Roman"/>
          <w:sz w:val="24"/>
          <w:szCs w:val="24"/>
          <w:lang w:eastAsia="fr-FR"/>
        </w:rPr>
        <w:t>Remarque :</w:t>
      </w:r>
    </w:p>
    <w:p w:rsidR="0085237C" w:rsidRDefault="00C34508" w:rsidP="0085237C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C34508">
        <w:rPr>
          <w:rFonts w:ascii="Times New Roman" w:eastAsia="Times New Roman" w:hAnsi="Times New Roman" w:cs="Times New Roman"/>
          <w:sz w:val="24"/>
          <w:szCs w:val="24"/>
          <w:lang w:eastAsia="fr-FR"/>
        </w:rPr>
        <w:t>Le corps humain est-il conducteur ou isolant ? Justifier votre réponse.</w:t>
      </w:r>
    </w:p>
    <w:p w:rsidR="00C34508" w:rsidRPr="00C34508" w:rsidRDefault="00C34508" w:rsidP="00C3450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EF3480" w:rsidRDefault="00C34508" w:rsidP="0085237C">
      <w:pPr>
        <w:spacing w:after="0" w:line="240" w:lineRule="auto"/>
        <w:ind w:left="372" w:firstLine="708"/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  <w:sectPr w:rsidR="00EF3480" w:rsidSect="00EF3480">
          <w:pgSz w:w="11906" w:h="16838"/>
          <w:pgMar w:top="567" w:right="566" w:bottom="1417" w:left="709" w:header="284" w:footer="405" w:gutter="0"/>
          <w:cols w:space="708"/>
          <w:docGrid w:linePitch="360"/>
        </w:sectPr>
      </w:pPr>
      <w:r w:rsidRPr="00C34508">
        <w:rPr>
          <w:rFonts w:ascii="Times New Roman" w:eastAsia="Times New Roman" w:hAnsi="Times New Roman" w:cs="Times New Roman"/>
          <w:color w:val="FF0000"/>
          <w:sz w:val="28"/>
          <w:szCs w:val="28"/>
          <w:lang w:eastAsia="fr-FR"/>
        </w:rPr>
        <w:t>Le corps humain est un matériau conducteur car on peut se faire électrocuter.</w:t>
      </w:r>
    </w:p>
    <w:p w:rsidR="00C34508" w:rsidRDefault="0067318A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67318A">
        <w:rPr>
          <w:rFonts w:ascii="Times New Roman" w:eastAsia="Times New Roman" w:hAnsi="Times New Roman" w:cs="Times New Roman"/>
          <w:sz w:val="24"/>
          <w:szCs w:val="24"/>
          <w:highlight w:val="cyan"/>
          <w:lang w:eastAsia="fr-FR"/>
        </w:rPr>
        <w:lastRenderedPageBreak/>
        <w:t>III] NATURE DU COURANT ÉLECTRIQUE DANS LES MÉTAUX</w:t>
      </w:r>
    </w:p>
    <w:p w:rsidR="0067318A" w:rsidRPr="00941D5D" w:rsidRDefault="00941D5D" w:rsidP="00941D5D">
      <w:pPr>
        <w:pStyle w:val="Paragraphedeliste"/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fr-FR"/>
        </w:rPr>
      </w:pPr>
      <w:r w:rsidRPr="00941D5D">
        <w:rPr>
          <w:rFonts w:ascii="Times New Roman" w:eastAsia="Times New Roman" w:hAnsi="Times New Roman" w:cs="Times New Roman"/>
          <w:sz w:val="24"/>
          <w:szCs w:val="24"/>
          <w:u w:val="single"/>
          <w:lang w:eastAsia="fr-FR"/>
        </w:rPr>
        <w:t>Constitution des métaux</w:t>
      </w:r>
    </w:p>
    <w:p w:rsidR="0067318A" w:rsidRDefault="0067318A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Les métaux sont constitués d’atomes.</w:t>
      </w:r>
    </w:p>
    <w:p w:rsidR="0067318A" w:rsidRDefault="0067318A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67318A" w:rsidRDefault="00552316" w:rsidP="0067318A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8"/>
          <w:szCs w:val="28"/>
          <w:lang w:eastAsia="fr-FR"/>
        </w:rPr>
      </w:pPr>
      <w:hyperlink r:id="rId14" w:history="1">
        <w:r w:rsidR="0067318A" w:rsidRPr="001C2941">
          <w:rPr>
            <w:rStyle w:val="Lienhypertexte"/>
            <w:rFonts w:ascii="Times New Roman" w:eastAsia="Times New Roman" w:hAnsi="Times New Roman" w:cs="Times New Roman"/>
            <w:sz w:val="28"/>
            <w:szCs w:val="28"/>
            <w:lang w:eastAsia="fr-FR"/>
          </w:rPr>
          <w:t>http://ww2.ac-poitiers.fr/math_sp/IMG/swf/constitutionDeLaMatiere.swf</w:t>
        </w:r>
      </w:hyperlink>
    </w:p>
    <w:p w:rsidR="0067318A" w:rsidRDefault="00A1273D" w:rsidP="0067318A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8"/>
          <w:szCs w:val="28"/>
          <w:lang w:eastAsia="fr-FR"/>
        </w:rPr>
      </w:pPr>
      <w:r w:rsidRPr="005E2544">
        <w:rPr>
          <w:rFonts w:ascii="Times New Roman" w:eastAsia="Times New Roman" w:hAnsi="Times New Roman" w:cs="Times New Roman"/>
          <w:noProof/>
          <w:sz w:val="24"/>
          <w:szCs w:val="24"/>
          <w:lang w:eastAsia="fr-FR"/>
        </w:rPr>
        <w:drawing>
          <wp:anchor distT="0" distB="0" distL="0" distR="0" simplePos="0" relativeHeight="251685888" behindDoc="0" locked="0" layoutInCell="1" allowOverlap="0" wp14:anchorId="4C8CE918" wp14:editId="54D72C63">
            <wp:simplePos x="0" y="0"/>
            <wp:positionH relativeFrom="column">
              <wp:posOffset>3489960</wp:posOffset>
            </wp:positionH>
            <wp:positionV relativeFrom="line">
              <wp:posOffset>62230</wp:posOffset>
            </wp:positionV>
            <wp:extent cx="3069590" cy="1762760"/>
            <wp:effectExtent l="0" t="0" r="0" b="8890"/>
            <wp:wrapSquare wrapText="bothSides"/>
            <wp:docPr id="18" name="Image 18" descr="ato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atome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9590" cy="176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7318A" w:rsidRDefault="0067318A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Un atome est constitué d’électrons en mouvement autour d’un noyau.</w:t>
      </w:r>
    </w:p>
    <w:p w:rsidR="0067318A" w:rsidRDefault="0067318A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La charge de l’électron est négative, celle du noyau positive.</w:t>
      </w:r>
    </w:p>
    <w:p w:rsidR="0067318A" w:rsidRDefault="0067318A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L’</w:t>
      </w:r>
      <w:r w:rsidR="005E2544">
        <w:rPr>
          <w:rFonts w:ascii="Times New Roman" w:eastAsia="Times New Roman" w:hAnsi="Times New Roman" w:cs="Times New Roman"/>
          <w:sz w:val="24"/>
          <w:szCs w:val="24"/>
          <w:lang w:eastAsia="fr-FR"/>
        </w:rPr>
        <w:t>atome est électriquement neutre</w:t>
      </w:r>
      <w:r w:rsidR="0007030C">
        <w:rPr>
          <w:rFonts w:ascii="Times New Roman" w:eastAsia="Times New Roman" w:hAnsi="Times New Roman" w:cs="Times New Roman"/>
          <w:sz w:val="24"/>
          <w:szCs w:val="24"/>
          <w:lang w:eastAsia="fr-FR"/>
        </w:rPr>
        <w:t>.</w:t>
      </w: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07030C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07030C" w:rsidRDefault="005E2544" w:rsidP="00EF3480">
      <w:pPr>
        <w:spacing w:after="0" w:line="240" w:lineRule="auto"/>
        <w:ind w:firstLine="54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fr-FR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5373642</wp:posOffset>
                </wp:positionH>
                <wp:positionV relativeFrom="paragraph">
                  <wp:posOffset>43089</wp:posOffset>
                </wp:positionV>
                <wp:extent cx="620304" cy="326209"/>
                <wp:effectExtent l="0" t="0" r="8890" b="0"/>
                <wp:wrapNone/>
                <wp:docPr id="19" name="Rectang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0304" cy="32620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9" o:spid="_x0000_s1026" style="position:absolute;margin-left:423.1pt;margin-top:3.4pt;width:48.85pt;height:25.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" fillcolor="white [3212]" stroked="f" strokeweight="2pt"/>
            </w:pict>
          </mc:Fallback>
        </mc:AlternateContent>
      </w:r>
    </w:p>
    <w:p w:rsidR="00941D5D" w:rsidRPr="00941D5D" w:rsidRDefault="00941D5D" w:rsidP="00941D5D">
      <w:pPr>
        <w:pStyle w:val="NormalWeb"/>
        <w:numPr>
          <w:ilvl w:val="0"/>
          <w:numId w:val="5"/>
        </w:numPr>
      </w:pPr>
      <w:r w:rsidRPr="00941D5D">
        <w:rPr>
          <w:u w:val="single"/>
        </w:rPr>
        <w:t>Nature du courant électrique dans les métaux</w:t>
      </w:r>
    </w:p>
    <w:p w:rsidR="0007030C" w:rsidRPr="0007030C" w:rsidRDefault="0007030C" w:rsidP="00941D5D">
      <w:pPr>
        <w:pStyle w:val="NormalWeb"/>
        <w:ind w:left="54"/>
      </w:pPr>
      <w:r w:rsidRPr="0007030C">
        <w:t xml:space="preserve">Le microscope à "effet tunnel" montre que les </w:t>
      </w:r>
      <w:r w:rsidRPr="00941D5D">
        <w:rPr>
          <w:b/>
          <w:bCs/>
        </w:rPr>
        <w:t>métaux sont constitués d'atomes rangés de façon régulière</w:t>
      </w:r>
      <w:r w:rsidRPr="0007030C">
        <w:t>.</w:t>
      </w:r>
    </w:p>
    <w:p w:rsidR="0007030C" w:rsidRPr="0007030C" w:rsidRDefault="0007030C" w:rsidP="00941D5D">
      <w:pPr>
        <w:pStyle w:val="NormalWeb"/>
      </w:pPr>
      <w:r w:rsidRPr="0007030C">
        <w:t>Comme nous le savons, ces atomes sont constitués d'un noyau central positif autour duquel se trouvent des électrons négatifs. </w:t>
      </w:r>
    </w:p>
    <w:p w:rsidR="0007030C" w:rsidRDefault="0007030C" w:rsidP="0007030C">
      <w:pPr>
        <w:pStyle w:val="NormalWeb"/>
        <w:sectPr w:rsidR="0007030C" w:rsidSect="00EF3480">
          <w:pgSz w:w="11906" w:h="16838"/>
          <w:pgMar w:top="567" w:right="566" w:bottom="1417" w:left="709" w:header="284" w:footer="405" w:gutter="0"/>
          <w:cols w:space="708"/>
          <w:docGrid w:linePitch="360"/>
        </w:sectPr>
      </w:pPr>
      <w:r w:rsidRPr="0007030C">
        <w:t xml:space="preserve">La plupart des électrons des atomes des métaux sont solidement liés aux noyaux. Cependant, </w:t>
      </w:r>
      <w:r w:rsidRPr="00941D5D">
        <w:rPr>
          <w:b/>
          <w:bCs/>
          <w:color w:val="FF0000"/>
        </w:rPr>
        <w:t>un ou deux électrons peuvent se déplacer d'un atome à l'autre avec facilité</w:t>
      </w:r>
      <w:r w:rsidRPr="00941D5D">
        <w:rPr>
          <w:color w:val="FF0000"/>
        </w:rPr>
        <w:t xml:space="preserve"> </w:t>
      </w:r>
      <w:r w:rsidRPr="0007030C">
        <w:t xml:space="preserve">: ce sont des </w:t>
      </w:r>
      <w:r w:rsidRPr="00941D5D">
        <w:rPr>
          <w:b/>
          <w:bCs/>
          <w:color w:val="FF0000"/>
        </w:rPr>
        <w:t>électrons libres</w:t>
      </w:r>
      <w:r w:rsidRPr="0007030C">
        <w:t>.</w:t>
      </w:r>
    </w:p>
    <w:p w:rsidR="0007030C" w:rsidRDefault="00941D5D" w:rsidP="0007030C">
      <w:pPr>
        <w:pStyle w:val="NormalWeb"/>
      </w:pPr>
      <w:r>
        <w:rPr>
          <w:noProof/>
        </w:rPr>
        <w:lastRenderedPageBreak/>
        <w:drawing>
          <wp:anchor distT="0" distB="0" distL="114300" distR="114300" simplePos="0" relativeHeight="251682816" behindDoc="0" locked="0" layoutInCell="1" allowOverlap="1" wp14:anchorId="15AB3A4F" wp14:editId="64E89C53">
            <wp:simplePos x="0" y="0"/>
            <wp:positionH relativeFrom="column">
              <wp:posOffset>80645</wp:posOffset>
            </wp:positionH>
            <wp:positionV relativeFrom="paragraph">
              <wp:posOffset>620395</wp:posOffset>
            </wp:positionV>
            <wp:extent cx="2546985" cy="2503805"/>
            <wp:effectExtent l="0" t="0" r="5715" b="0"/>
            <wp:wrapNone/>
            <wp:docPr id="17" name="Image 17" descr="http://ecl.ac-orleans-tours.fr/clg-hubert-fillay-bracieux/physique/3/chimie3/le_cou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ecl.ac-orleans-tours.fr/clg-hubert-fillay-bracieux/physique/3/chimie3/le_cou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6985" cy="2503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7030C" w:rsidRPr="0007030C">
        <w:t xml:space="preserve">En </w:t>
      </w:r>
      <w:r w:rsidR="0007030C" w:rsidRPr="0007030C">
        <w:rPr>
          <w:b/>
          <w:bCs/>
          <w:color w:val="FF0000"/>
        </w:rPr>
        <w:t>l'absence de tension électrique (circuit ouvert)</w:t>
      </w:r>
      <w:r w:rsidR="0007030C" w:rsidRPr="0007030C">
        <w:t>, le mouvement des électrons libres est incessant et désordonné:</w:t>
      </w: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Pr="0007030C" w:rsidRDefault="00941D5D" w:rsidP="0007030C">
      <w:pPr>
        <w:pStyle w:val="NormalWeb"/>
      </w:pPr>
      <w:r>
        <w:rPr>
          <w:noProof/>
        </w:rPr>
        <w:lastRenderedPageBreak/>
        <w:drawing>
          <wp:anchor distT="0" distB="0" distL="114300" distR="114300" simplePos="0" relativeHeight="251683840" behindDoc="0" locked="0" layoutInCell="1" allowOverlap="1" wp14:anchorId="7649C718" wp14:editId="0767DB29">
            <wp:simplePos x="0" y="0"/>
            <wp:positionH relativeFrom="column">
              <wp:posOffset>215900</wp:posOffset>
            </wp:positionH>
            <wp:positionV relativeFrom="paragraph">
              <wp:posOffset>661035</wp:posOffset>
            </wp:positionV>
            <wp:extent cx="2558415" cy="2459990"/>
            <wp:effectExtent l="0" t="0" r="0" b="0"/>
            <wp:wrapNone/>
            <wp:docPr id="10" name="Image 10" descr="http://ecl.ac-orleans-tours.fr/clg-hubert-fillay-bracieux/physique/3/chimie3/le_cou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ecl.ac-orleans-tours.fr/clg-hubert-fillay-bracieux/physique/3/chimie3/le_cou2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8415" cy="2459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7030C" w:rsidRPr="0007030C">
        <w:t xml:space="preserve">Lorsqu'on applique </w:t>
      </w:r>
      <w:r w:rsidR="0007030C" w:rsidRPr="0007030C">
        <w:rPr>
          <w:b/>
          <w:bCs/>
          <w:color w:val="FF0000"/>
        </w:rPr>
        <w:t>une tension électrique (circuit fermé</w:t>
      </w:r>
      <w:r w:rsidR="0007030C" w:rsidRPr="0007030C">
        <w:rPr>
          <w:color w:val="FF0000"/>
        </w:rPr>
        <w:t>),</w:t>
      </w:r>
      <w:r w:rsidR="0007030C" w:rsidRPr="0007030C">
        <w:t xml:space="preserve"> l</w:t>
      </w:r>
      <w:r w:rsidR="0007030C" w:rsidRPr="0007030C">
        <w:rPr>
          <w:b/>
          <w:bCs/>
        </w:rPr>
        <w:t>es électrons qui sont négatifs, se déplacent vers la borne positive du générateur</w:t>
      </w:r>
      <w:r w:rsidR="0007030C" w:rsidRPr="0007030C">
        <w:t>.</w:t>
      </w: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</w:pPr>
    </w:p>
    <w:p w:rsidR="0007030C" w:rsidRDefault="0007030C" w:rsidP="0007030C">
      <w:pPr>
        <w:pStyle w:val="NormalWeb"/>
        <w:sectPr w:rsidR="0007030C" w:rsidSect="0007030C">
          <w:type w:val="continuous"/>
          <w:pgSz w:w="11906" w:h="16838"/>
          <w:pgMar w:top="567" w:right="566" w:bottom="1417" w:left="709" w:header="284" w:footer="405" w:gutter="0"/>
          <w:cols w:num="2" w:space="708"/>
          <w:docGrid w:linePitch="360"/>
        </w:sectPr>
      </w:pPr>
      <w:bookmarkStart w:id="0" w:name="_GoBack"/>
      <w:bookmarkEnd w:id="0"/>
    </w:p>
    <w:p w:rsidR="0007030C" w:rsidRDefault="00A1273D" w:rsidP="00941D5D">
      <w:pPr>
        <w:pStyle w:val="NormalWeb"/>
        <w:numPr>
          <w:ilvl w:val="0"/>
          <w:numId w:val="5"/>
        </w:num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C721875" wp14:editId="40213CA9">
                <wp:simplePos x="0" y="0"/>
                <wp:positionH relativeFrom="column">
                  <wp:posOffset>4023813</wp:posOffset>
                </wp:positionH>
                <wp:positionV relativeFrom="paragraph">
                  <wp:posOffset>176167</wp:posOffset>
                </wp:positionV>
                <wp:extent cx="2612571" cy="674370"/>
                <wp:effectExtent l="0" t="0" r="0" b="0"/>
                <wp:wrapNone/>
                <wp:docPr id="31" name="Zone de text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2571" cy="6743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273D" w:rsidRDefault="00A1273D" w:rsidP="00A1273D">
                            <w:pPr>
                              <w:pStyle w:val="NormalWeb"/>
                              <w:tabs>
                                <w:tab w:val="left" w:pos="7088"/>
                              </w:tabs>
                              <w:ind w:left="142" w:firstLine="6237"/>
                            </w:pPr>
                            <w:proofErr w:type="spellStart"/>
                            <w:r>
                              <w:rPr>
                                <w:color w:val="548DD4" w:themeColor="text2" w:themeTint="99"/>
                                <w:sz w:val="32"/>
                                <w:szCs w:val="32"/>
                              </w:rPr>
                              <w:t>SSENS</w:t>
                            </w:r>
                            <w:proofErr w:type="spellEnd"/>
                            <w:r>
                              <w:rPr>
                                <w:color w:val="548DD4" w:themeColor="text2" w:themeTint="99"/>
                                <w:sz w:val="32"/>
                                <w:szCs w:val="32"/>
                              </w:rPr>
                              <w:t xml:space="preserve"> CONVENTIONN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Zone de texte 31" o:spid="_x0000_s1035" type="#_x0000_t202" style="position:absolute;left:0;text-align:left;margin-left:316.85pt;margin-top:13.85pt;width:205.7pt;height:53.1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" filled="f" stroked="f" strokeweight=".5pt">
                <v:textbox>
                  <w:txbxContent>
                    <w:p w:rsidR="00A1273D" w:rsidRDefault="00A1273D" w:rsidP="00A1273D">
                      <w:pPr>
                        <w:pStyle w:val="NormalWeb"/>
                        <w:tabs>
                          <w:tab w:val="left" w:pos="7088"/>
                        </w:tabs>
                        <w:ind w:left="142" w:firstLine="6237"/>
                      </w:pPr>
                      <w:proofErr w:type="spellStart"/>
                      <w:r>
                        <w:rPr>
                          <w:color w:val="548DD4" w:themeColor="text2" w:themeTint="99"/>
                          <w:sz w:val="32"/>
                          <w:szCs w:val="32"/>
                        </w:rPr>
                        <w:t>SSENS</w:t>
                      </w:r>
                      <w:proofErr w:type="spellEnd"/>
                      <w:r>
                        <w:rPr>
                          <w:color w:val="548DD4" w:themeColor="text2" w:themeTint="99"/>
                          <w:sz w:val="32"/>
                          <w:szCs w:val="32"/>
                        </w:rPr>
                        <w:t xml:space="preserve"> CONVENTIONNEL</w:t>
                      </w:r>
                    </w:p>
                  </w:txbxContent>
                </v:textbox>
              </v:shape>
            </w:pict>
          </mc:Fallback>
        </mc:AlternateContent>
      </w:r>
      <w:r w:rsidR="00941D5D">
        <w:t>Sens du courant électrique</w:t>
      </w:r>
    </w:p>
    <w:p w:rsidR="0007030C" w:rsidRDefault="002D5A81" w:rsidP="002D5A81">
      <w:pPr>
        <w:pStyle w:val="NormalWeb"/>
        <w:tabs>
          <w:tab w:val="left" w:pos="7088"/>
        </w:tabs>
        <w:ind w:left="142" w:firstLine="6237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BDAC577" wp14:editId="62D610DD">
                <wp:simplePos x="0" y="0"/>
                <wp:positionH relativeFrom="column">
                  <wp:posOffset>3815715</wp:posOffset>
                </wp:positionH>
                <wp:positionV relativeFrom="paragraph">
                  <wp:posOffset>227965</wp:posOffset>
                </wp:positionV>
                <wp:extent cx="206375" cy="0"/>
                <wp:effectExtent l="38100" t="152400" r="0" b="152400"/>
                <wp:wrapNone/>
                <wp:docPr id="23" name="Connecteur droit avec flèch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6375" cy="0"/>
                        </a:xfrm>
                        <a:prstGeom prst="straightConnector1">
                          <a:avLst/>
                        </a:prstGeom>
                        <a:ln w="76200"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23" o:spid="_x0000_s1026" type="#_x0000_t32" style="position:absolute;margin-left:300.45pt;margin-top:17.95pt;width:16.25pt;height:0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" strokecolor="#4579b8 [3044]" strokeweight="6pt">
                <v:stroke endarrow="block"/>
              </v:shape>
            </w:pict>
          </mc:Fallback>
        </mc:AlternateContent>
      </w:r>
      <w:r w:rsidR="00A1273D">
        <w:rPr>
          <w:noProof/>
        </w:rPr>
        <mc:AlternateContent>
          <mc:Choice Requires="wpg">
            <w:drawing>
              <wp:anchor distT="0" distB="0" distL="114300" distR="114300" simplePos="0" relativeHeight="251701248" behindDoc="0" locked="0" layoutInCell="1" allowOverlap="1" wp14:anchorId="24BA78FD" wp14:editId="20C049C5">
                <wp:simplePos x="0" y="0"/>
                <wp:positionH relativeFrom="column">
                  <wp:posOffset>464185</wp:posOffset>
                </wp:positionH>
                <wp:positionV relativeFrom="paragraph">
                  <wp:posOffset>40821</wp:posOffset>
                </wp:positionV>
                <wp:extent cx="2438400" cy="1643743"/>
                <wp:effectExtent l="190500" t="0" r="171450" b="0"/>
                <wp:wrapNone/>
                <wp:docPr id="30" name="Groupe 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38400" cy="1643743"/>
                          <a:chOff x="0" y="0"/>
                          <a:chExt cx="2438400" cy="1643743"/>
                        </a:xfrm>
                      </wpg:grpSpPr>
                      <pic:pic xmlns:pic="http://schemas.openxmlformats.org/drawingml/2006/picture">
                        <pic:nvPicPr>
                          <pic:cNvPr id="8" name="Image 8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38400" cy="1643743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wps:wsp>
                        <wps:cNvPr id="20" name="Connecteur droit avec flèche 20"/>
                        <wps:cNvCnPr/>
                        <wps:spPr>
                          <a:xfrm>
                            <a:off x="947057" y="283029"/>
                            <a:ext cx="206375" cy="0"/>
                          </a:xfrm>
                          <a:prstGeom prst="straightConnector1">
                            <a:avLst/>
                          </a:prstGeom>
                          <a:ln w="76200"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Connecteur droit avec flèche 21"/>
                        <wps:cNvCnPr/>
                        <wps:spPr>
                          <a:xfrm>
                            <a:off x="2405743" y="620486"/>
                            <a:ext cx="0" cy="238760"/>
                          </a:xfrm>
                          <a:prstGeom prst="straightConnector1">
                            <a:avLst/>
                          </a:prstGeom>
                          <a:ln w="76200"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Connecteur droit avec flèche 22"/>
                        <wps:cNvCnPr/>
                        <wps:spPr>
                          <a:xfrm flipV="1">
                            <a:off x="10886" y="642258"/>
                            <a:ext cx="0" cy="217170"/>
                          </a:xfrm>
                          <a:prstGeom prst="straightConnector1">
                            <a:avLst/>
                          </a:prstGeom>
                          <a:ln w="76200"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Connecteur droit avec flèche 24"/>
                        <wps:cNvCnPr/>
                        <wps:spPr>
                          <a:xfrm flipV="1">
                            <a:off x="2394857" y="1001486"/>
                            <a:ext cx="0" cy="217170"/>
                          </a:xfrm>
                          <a:prstGeom prst="straightConnector1">
                            <a:avLst/>
                          </a:prstGeom>
                          <a:ln w="76200">
                            <a:solidFill>
                              <a:srgbClr val="00B050"/>
                            </a:solidFill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Connecteur droit avec flèche 25"/>
                        <wps:cNvCnPr/>
                        <wps:spPr>
                          <a:xfrm>
                            <a:off x="990600" y="1371600"/>
                            <a:ext cx="207010" cy="0"/>
                          </a:xfrm>
                          <a:prstGeom prst="straightConnector1">
                            <a:avLst/>
                          </a:prstGeom>
                          <a:ln w="76200">
                            <a:solidFill>
                              <a:srgbClr val="00B050"/>
                            </a:solidFill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Connecteur droit avec flèche 26"/>
                        <wps:cNvCnPr/>
                        <wps:spPr>
                          <a:xfrm>
                            <a:off x="21771" y="1099458"/>
                            <a:ext cx="0" cy="217805"/>
                          </a:xfrm>
                          <a:prstGeom prst="straightConnector1">
                            <a:avLst/>
                          </a:prstGeom>
                          <a:ln w="76200">
                            <a:solidFill>
                              <a:srgbClr val="00B050"/>
                            </a:solidFill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e 30" o:spid="_x0000_s1026" style="position:absolute;margin-left:36.55pt;margin-top:3.2pt;width:192pt;height:129.45pt;z-index:251701248" coordsize="24384,1643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">
                <v:shape id="Image 8" o:spid="_x0000_s1027" type="#_x0000_t75" style="position:absolute;width:24384;height:1643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688FXAAAAA2gAAAA8AAABkcnMvZG93bnJldi54bWxET7tqwzAU3QP9B3ELXUIiu0MpTpRQCgkt&#10;XurEGbJdpFvb1Loylvz6+2oodDyc9/4421aM1PvGsYJ0m4Ag1s40XCkor6fNKwgfkA22jknBQh6O&#10;h4fVHjPjJi5ovIRKxBD2GSqoQ+gyKb2uyaLfuo44ct+utxgi7CtpepxiuG3lc5K8SIsNx4YaO3qv&#10;Sf9cBqvAjpze/bAup68FXfF5zpebzpV6epzfdiACzeFf/Of+MAri1ngl3gB5+AU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frzwVcAAAADaAAAADwAAAAAAAAAAAAAAAACfAgAA&#10;ZHJzL2Rvd25yZXYueG1sUEsFBgAAAAAEAAQA9wAAAIwDAAAAAA==&#10;">
                  <v:imagedata r:id="rId19" o:title=""/>
                  <v:path arrowok="t"/>
                </v:shape>
                <v:shape id="Connecteur droit avec flèche 20" o:spid="_x0000_s1028" type="#_x0000_t32" style="position:absolute;left:9470;top:2830;width:206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/ZE8EAAADbAAAADwAAAGRycy9kb3ducmV2LnhtbERPTWvCQBC9F/oflil4qxsViqSuItKi&#10;0EOJ0bbHITsmwd3ZkB01/ffdQ8Hj430vVoN36kp9bAMbmIwzUMRVsC3XBg7l+/McVBRkiy4wGfil&#10;CKvl48MCcxtuXNB1L7VKIRxzNNCIdLnWsWrIYxyHjjhxp9B7lAT7WtsebyncOz3NshftseXU0GBH&#10;m4aq8/7iDTgpD5Ov7ffb7MOVJMef4lJ8FsaMnob1KyihQe7if/fOGpim9elL+gF6+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K39kTwQAAANsAAAAPAAAAAAAAAAAAAAAA&#10;AKECAABkcnMvZG93bnJldi54bWxQSwUGAAAAAAQABAD5AAAAjwMAAAAA&#10;" strokecolor="#4579b8 [3044]" strokeweight="6pt">
                  <v:stroke endarrow="block"/>
                </v:shape>
                <v:shape id="Connecteur droit avec flèche 21" o:spid="_x0000_s1029" type="#_x0000_t32" style="position:absolute;left:24057;top:6204;width:0;height:238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ZN8iMUAAADbAAAADwAAAGRycy9kb3ducmV2LnhtbESPzWrDMBCE74W+g9hCbo3sBEpxo4RS&#10;WhLIoThOf46LtbVNpZWxNonz9lGg0OMwM98wi9XonTrSELvABvJpBoq4DrbjxsC+ert/BBUF2aIL&#10;TAbOFGG1vL1ZYGHDiUs67qRRCcKxQAOtSF9oHeuWPMZp6ImT9xMGj5Lk0Gg74CnBvdOzLHvQHjtO&#10;Cy329NJS/bs7eANOqn3+uf56nW9dRfLxXR7K99KYyd34/ARKaJT/8F97Yw3Mcrh+ST9ALy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ZN8iMUAAADbAAAADwAAAAAAAAAA&#10;AAAAAAChAgAAZHJzL2Rvd25yZXYueG1sUEsFBgAAAAAEAAQA+QAAAJMDAAAAAA==&#10;" strokecolor="#4579b8 [3044]" strokeweight="6pt">
                  <v:stroke endarrow="block"/>
                </v:shape>
                <v:shape id="Connecteur droit avec flèche 22" o:spid="_x0000_s1030" type="#_x0000_t32" style="position:absolute;left:108;top:6422;width:0;height:21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9UxvsEAAADbAAAADwAAAGRycy9kb3ducmV2LnhtbESPzarCMBSE9xd8h3AEd9fUKiLVKKKI&#10;uvN34e7QHNtic1KaVOvbG+HCXQ4z8w0zW7SmFE+qXWFZwaAfgSBOrS44U3A5b34nIJxH1lhaJgVv&#10;crCYd35mmGj74iM9Tz4TAcIuQQW591UipUtzMuj6tiIO3t3WBn2QdSZ1ja8AN6WMo2gsDRYcFnKs&#10;aJVT+jg1RoE7yMN10LT7tbuNolE1HFJTbpXqddvlFISn1v+H/9o7rSCO4fsl/AA5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r1TG+wQAAANsAAAAPAAAAAAAAAAAAAAAA&#10;AKECAABkcnMvZG93bnJldi54bWxQSwUGAAAAAAQABAD5AAAAjwMAAAAA&#10;" strokecolor="#4579b8 [3044]" strokeweight="6pt">
                  <v:stroke endarrow="block"/>
                </v:shape>
                <v:shape id="Connecteur droit avec flèche 24" o:spid="_x0000_s1031" type="#_x0000_t32" style="position:absolute;left:23948;top:10014;width:0;height:21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mQAt8QAAADbAAAADwAAAGRycy9kb3ducmV2LnhtbESPQWsCMRSE7wX/Q3hCbzXrIlpWo4hg&#10;kdKDtYLXx+a5Wdy8LEm6u+2vbwShx2FmvmFWm8E2oiMfascKppMMBHHpdM2VgvPX/uUVRIjIGhvH&#10;pOCHAmzWo6cVFtr1/EndKVYiQTgUqMDE2BZShtKQxTBxLXHyrs5bjEn6SmqPfYLbRuZZNpcWa04L&#10;BlvaGSpvp2+r4DJj83uexrfu/Xg55P3HYqEHr9TzeNguQUQa4n/40T5oBfkM7l/SD5Dr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ZAC3xAAAANsAAAAPAAAAAAAAAAAA&#10;AAAAAKECAABkcnMvZG93bnJldi54bWxQSwUGAAAAAAQABAD5AAAAkgMAAAAA&#10;" strokecolor="#00b050" strokeweight="6pt">
                  <v:stroke endarrow="open"/>
                </v:shape>
                <v:shape id="Connecteur droit avec flèche 25" o:spid="_x0000_s1032" type="#_x0000_t32" style="position:absolute;left:9906;top:13716;width:207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Ai8cUAAADbAAAADwAAAGRycy9kb3ducmV2LnhtbESPQWvCQBSE70L/w/IK3nSjYAmpq0gh&#10;0HoQTVPr8ZF9JqHZtyG7auyvdwXB4zAz3zDzZW8acabO1ZYVTMYRCOLC6ppLBfl3OopBOI+ssbFM&#10;Cq7kYLl4Gcwx0fbCOzpnvhQBwi5BBZX3bSKlKyoy6Ma2JQ7e0XYGfZBdKXWHlwA3jZxG0Zs0WHNY&#10;qLClj4qKv+xkFHwd0k0e//zPJnW8vabbbP97XO+VGr72q3cQnnr/DD/an1rBdAb3L+EHy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jAi8cUAAADbAAAADwAAAAAAAAAA&#10;AAAAAAChAgAAZHJzL2Rvd25yZXYueG1sUEsFBgAAAAAEAAQA+QAAAJMDAAAAAA==&#10;" strokecolor="#00b050" strokeweight="6pt">
                  <v:stroke endarrow="open"/>
                </v:shape>
                <v:shape id="Connecteur droit avec flèche 26" o:spid="_x0000_s1033" type="#_x0000_t32" style="position:absolute;left:217;top:10994;width:0;height:217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uK8hsUAAADbAAAADwAAAGRycy9kb3ducmV2LnhtbESPQWvCQBSE74L/YXlCb7pRqIToKiIE&#10;Wg9FU6seH9lnEsy+DdlVY3+9Wyh4HGbmG2a+7EwtbtS6yrKC8SgCQZxbXXGhYP+dDmMQziNrrC2T&#10;ggc5WC76vTkm2t55R7fMFyJA2CWooPS+SaR0eUkG3cg2xME729agD7ItpG7xHuCmlpMomkqDFYeF&#10;Ehtal5RfsqtR8HlKv/bxz+/7uIq3j3SbHY7nzUGpt0G3moHw1PlX+L/9oRVMpvD3JfwAuXg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uK8hsUAAADbAAAADwAAAAAAAAAA&#10;AAAAAAChAgAAZHJzL2Rvd25yZXYueG1sUEsFBgAAAAAEAAQA+QAAAJMDAAAAAA==&#10;" strokecolor="#00b050" strokeweight="6pt">
                  <v:stroke endarrow="open"/>
                </v:shape>
              </v:group>
            </w:pict>
          </mc:Fallback>
        </mc:AlternateContent>
      </w:r>
      <w:r w:rsidR="0007030C">
        <w:t> </w:t>
      </w:r>
    </w:p>
    <w:p w:rsidR="0007030C" w:rsidRDefault="002D5A81" w:rsidP="003748D0">
      <w:pPr>
        <w:pStyle w:val="NormalWeb"/>
        <w:tabs>
          <w:tab w:val="left" w:pos="5812"/>
        </w:tabs>
        <w:jc w:val="center"/>
        <w:rPr>
          <w:color w:val="00B050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70B93BE" wp14:editId="622F8F3A">
                <wp:simplePos x="0" y="0"/>
                <wp:positionH relativeFrom="column">
                  <wp:posOffset>4023360</wp:posOffset>
                </wp:positionH>
                <wp:positionV relativeFrom="paragraph">
                  <wp:posOffset>265430</wp:posOffset>
                </wp:positionV>
                <wp:extent cx="2612390" cy="424180"/>
                <wp:effectExtent l="0" t="0" r="0" b="0"/>
                <wp:wrapNone/>
                <wp:docPr id="34" name="Zone de texte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2390" cy="4241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273D" w:rsidRDefault="00A1273D" w:rsidP="00A1273D">
                            <w:r w:rsidRPr="003748D0">
                              <w:rPr>
                                <w:color w:val="00B050"/>
                                <w:sz w:val="32"/>
                                <w:szCs w:val="32"/>
                              </w:rPr>
                              <w:t>SENS RÉEL DU COURA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Zone de texte 34" o:spid="_x0000_s1036" type="#_x0000_t202" style="position:absolute;left:0;text-align:left;margin-left:316.8pt;margin-top:20.9pt;width:205.7pt;height:33.4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" filled="f" stroked="f" strokeweight=".5pt">
                <v:textbox>
                  <w:txbxContent>
                    <w:p w:rsidR="00A1273D" w:rsidRDefault="00A1273D" w:rsidP="00A1273D">
                      <w:r w:rsidRPr="003748D0">
                        <w:rPr>
                          <w:color w:val="00B050"/>
                          <w:sz w:val="32"/>
                          <w:szCs w:val="32"/>
                        </w:rPr>
                        <w:t>SENS RÉEL DU COURANT</w:t>
                      </w:r>
                    </w:p>
                  </w:txbxContent>
                </v:textbox>
              </v:shape>
            </w:pict>
          </mc:Fallback>
        </mc:AlternateContent>
      </w:r>
      <w:r w:rsidR="003748D0">
        <w:tab/>
      </w:r>
    </w:p>
    <w:p w:rsidR="00A1273D" w:rsidRPr="003748D0" w:rsidRDefault="002D5A81" w:rsidP="003748D0">
      <w:pPr>
        <w:pStyle w:val="NormalWeb"/>
        <w:tabs>
          <w:tab w:val="left" w:pos="5812"/>
        </w:tabs>
        <w:jc w:val="center"/>
        <w:rPr>
          <w:color w:val="00B050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444E8FC" wp14:editId="42AAFF03">
                <wp:simplePos x="0" y="0"/>
                <wp:positionH relativeFrom="column">
                  <wp:posOffset>3736340</wp:posOffset>
                </wp:positionH>
                <wp:positionV relativeFrom="paragraph">
                  <wp:posOffset>17780</wp:posOffset>
                </wp:positionV>
                <wp:extent cx="207010" cy="0"/>
                <wp:effectExtent l="133350" t="209550" r="0" b="209550"/>
                <wp:wrapNone/>
                <wp:docPr id="27" name="Connecteur droit avec flèch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7010" cy="0"/>
                        </a:xfrm>
                        <a:prstGeom prst="straightConnector1">
                          <a:avLst/>
                        </a:prstGeom>
                        <a:ln w="76200">
                          <a:solidFill>
                            <a:srgbClr val="00B050"/>
                          </a:solidFill>
                          <a:headEnd type="none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onnecteur droit avec flèche 27" o:spid="_x0000_s1026" type="#_x0000_t32" style="position:absolute;margin-left:294.2pt;margin-top:1.4pt;width:16.3pt;height:0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" strokecolor="#00b050" strokeweight="6pt">
                <v:stroke endarrow="open"/>
              </v:shape>
            </w:pict>
          </mc:Fallback>
        </mc:AlternateContent>
      </w:r>
    </w:p>
    <w:sectPr w:rsidR="00A1273D" w:rsidRPr="003748D0" w:rsidSect="00A1273D">
      <w:type w:val="continuous"/>
      <w:pgSz w:w="11906" w:h="16838"/>
      <w:pgMar w:top="567" w:right="566" w:bottom="567" w:left="709" w:header="284" w:footer="40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2316" w:rsidRDefault="00552316" w:rsidP="00EF3480">
      <w:pPr>
        <w:spacing w:after="0" w:line="240" w:lineRule="auto"/>
      </w:pPr>
      <w:r>
        <w:separator/>
      </w:r>
    </w:p>
  </w:endnote>
  <w:endnote w:type="continuationSeparator" w:id="0">
    <w:p w:rsidR="00552316" w:rsidRDefault="00552316" w:rsidP="00EF34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3480" w:rsidRDefault="00EF3480" w:rsidP="00EF3480">
    <w:pPr>
      <w:pStyle w:val="Pieddepage"/>
      <w:jc w:val="center"/>
    </w:pPr>
    <w:r>
      <w:fldChar w:fldCharType="begin"/>
    </w:r>
    <w:r>
      <w:instrText>PAGE   \* MERGEFORMAT</w:instrText>
    </w:r>
    <w:r>
      <w:fldChar w:fldCharType="separate"/>
    </w:r>
    <w:r w:rsidR="002D5A81"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2316" w:rsidRDefault="00552316" w:rsidP="00EF3480">
      <w:pPr>
        <w:spacing w:after="0" w:line="240" w:lineRule="auto"/>
      </w:pPr>
      <w:r>
        <w:separator/>
      </w:r>
    </w:p>
  </w:footnote>
  <w:footnote w:type="continuationSeparator" w:id="0">
    <w:p w:rsidR="00552316" w:rsidRDefault="00552316" w:rsidP="00EF34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54C64"/>
    <w:multiLevelType w:val="hybridMultilevel"/>
    <w:tmpl w:val="A464397C"/>
    <w:lvl w:ilvl="0" w:tplc="040C000F">
      <w:start w:val="1"/>
      <w:numFmt w:val="decimal"/>
      <w:lvlText w:val="%1."/>
      <w:lvlJc w:val="left"/>
      <w:pPr>
        <w:ind w:left="1068" w:hanging="360"/>
      </w:pPr>
    </w:lvl>
    <w:lvl w:ilvl="1" w:tplc="040C0019" w:tentative="1">
      <w:start w:val="1"/>
      <w:numFmt w:val="lowerLetter"/>
      <w:lvlText w:val="%2."/>
      <w:lvlJc w:val="left"/>
      <w:pPr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3973245A"/>
    <w:multiLevelType w:val="hybridMultilevel"/>
    <w:tmpl w:val="0FF45276"/>
    <w:lvl w:ilvl="0" w:tplc="D1183C0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0"/>
        <w:szCs w:val="2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E5E0C9A"/>
    <w:multiLevelType w:val="hybridMultilevel"/>
    <w:tmpl w:val="72EE9D0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FDB2140"/>
    <w:multiLevelType w:val="hybridMultilevel"/>
    <w:tmpl w:val="65560B88"/>
    <w:lvl w:ilvl="0" w:tplc="040C000F">
      <w:start w:val="1"/>
      <w:numFmt w:val="decimal"/>
      <w:lvlText w:val="%1."/>
      <w:lvlJc w:val="left"/>
      <w:pPr>
        <w:ind w:left="774" w:hanging="360"/>
      </w:pPr>
    </w:lvl>
    <w:lvl w:ilvl="1" w:tplc="040C0019" w:tentative="1">
      <w:start w:val="1"/>
      <w:numFmt w:val="lowerLetter"/>
      <w:lvlText w:val="%2."/>
      <w:lvlJc w:val="left"/>
      <w:pPr>
        <w:ind w:left="1494" w:hanging="360"/>
      </w:pPr>
    </w:lvl>
    <w:lvl w:ilvl="2" w:tplc="040C001B" w:tentative="1">
      <w:start w:val="1"/>
      <w:numFmt w:val="lowerRoman"/>
      <w:lvlText w:val="%3."/>
      <w:lvlJc w:val="right"/>
      <w:pPr>
        <w:ind w:left="2214" w:hanging="180"/>
      </w:pPr>
    </w:lvl>
    <w:lvl w:ilvl="3" w:tplc="040C000F" w:tentative="1">
      <w:start w:val="1"/>
      <w:numFmt w:val="decimal"/>
      <w:lvlText w:val="%4."/>
      <w:lvlJc w:val="left"/>
      <w:pPr>
        <w:ind w:left="2934" w:hanging="360"/>
      </w:pPr>
    </w:lvl>
    <w:lvl w:ilvl="4" w:tplc="040C0019" w:tentative="1">
      <w:start w:val="1"/>
      <w:numFmt w:val="lowerLetter"/>
      <w:lvlText w:val="%5."/>
      <w:lvlJc w:val="left"/>
      <w:pPr>
        <w:ind w:left="3654" w:hanging="360"/>
      </w:pPr>
    </w:lvl>
    <w:lvl w:ilvl="5" w:tplc="040C001B" w:tentative="1">
      <w:start w:val="1"/>
      <w:numFmt w:val="lowerRoman"/>
      <w:lvlText w:val="%6."/>
      <w:lvlJc w:val="right"/>
      <w:pPr>
        <w:ind w:left="4374" w:hanging="180"/>
      </w:pPr>
    </w:lvl>
    <w:lvl w:ilvl="6" w:tplc="040C000F" w:tentative="1">
      <w:start w:val="1"/>
      <w:numFmt w:val="decimal"/>
      <w:lvlText w:val="%7."/>
      <w:lvlJc w:val="left"/>
      <w:pPr>
        <w:ind w:left="5094" w:hanging="360"/>
      </w:pPr>
    </w:lvl>
    <w:lvl w:ilvl="7" w:tplc="040C0019" w:tentative="1">
      <w:start w:val="1"/>
      <w:numFmt w:val="lowerLetter"/>
      <w:lvlText w:val="%8."/>
      <w:lvlJc w:val="left"/>
      <w:pPr>
        <w:ind w:left="5814" w:hanging="360"/>
      </w:pPr>
    </w:lvl>
    <w:lvl w:ilvl="8" w:tplc="040C001B" w:tentative="1">
      <w:start w:val="1"/>
      <w:numFmt w:val="lowerRoman"/>
      <w:lvlText w:val="%9."/>
      <w:lvlJc w:val="right"/>
      <w:pPr>
        <w:ind w:left="6534" w:hanging="180"/>
      </w:pPr>
    </w:lvl>
  </w:abstractNum>
  <w:abstractNum w:abstractNumId="4">
    <w:nsid w:val="6CA25ACF"/>
    <w:multiLevelType w:val="hybridMultilevel"/>
    <w:tmpl w:val="5178BB24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6D5D"/>
    <w:rsid w:val="0007030C"/>
    <w:rsid w:val="00195188"/>
    <w:rsid w:val="001C2941"/>
    <w:rsid w:val="00232F15"/>
    <w:rsid w:val="002804D8"/>
    <w:rsid w:val="002D5A81"/>
    <w:rsid w:val="002E7027"/>
    <w:rsid w:val="002F2C56"/>
    <w:rsid w:val="00305688"/>
    <w:rsid w:val="00312856"/>
    <w:rsid w:val="003748D0"/>
    <w:rsid w:val="00472E6C"/>
    <w:rsid w:val="004E2EA7"/>
    <w:rsid w:val="00552316"/>
    <w:rsid w:val="00567F66"/>
    <w:rsid w:val="005E2544"/>
    <w:rsid w:val="0067318A"/>
    <w:rsid w:val="00752C8B"/>
    <w:rsid w:val="007E3D04"/>
    <w:rsid w:val="0085237C"/>
    <w:rsid w:val="00854A93"/>
    <w:rsid w:val="00895A9D"/>
    <w:rsid w:val="008C0F35"/>
    <w:rsid w:val="0093086B"/>
    <w:rsid w:val="00941D5D"/>
    <w:rsid w:val="00A06D5D"/>
    <w:rsid w:val="00A1273D"/>
    <w:rsid w:val="00A56C38"/>
    <w:rsid w:val="00BC5805"/>
    <w:rsid w:val="00C34508"/>
    <w:rsid w:val="00CD384E"/>
    <w:rsid w:val="00CE7119"/>
    <w:rsid w:val="00D92039"/>
    <w:rsid w:val="00E10E68"/>
    <w:rsid w:val="00E15DF5"/>
    <w:rsid w:val="00EF3480"/>
    <w:rsid w:val="00FC09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6D5D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A06D5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uiPriority w:val="34"/>
    <w:qFormat/>
    <w:rsid w:val="00A06D5D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A56C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56C38"/>
    <w:rPr>
      <w:rFonts w:ascii="Tahoma" w:hAnsi="Tahoma" w:cs="Tahoma"/>
      <w:sz w:val="16"/>
      <w:szCs w:val="16"/>
    </w:rPr>
  </w:style>
  <w:style w:type="paragraph" w:styleId="Lgende">
    <w:name w:val="caption"/>
    <w:basedOn w:val="Normal"/>
    <w:next w:val="Normal"/>
    <w:uiPriority w:val="35"/>
    <w:unhideWhenUsed/>
    <w:qFormat/>
    <w:rsid w:val="00C3450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-tte">
    <w:name w:val="header"/>
    <w:basedOn w:val="Normal"/>
    <w:link w:val="En-tteCar"/>
    <w:uiPriority w:val="99"/>
    <w:unhideWhenUsed/>
    <w:rsid w:val="00EF34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F3480"/>
  </w:style>
  <w:style w:type="paragraph" w:styleId="Pieddepage">
    <w:name w:val="footer"/>
    <w:basedOn w:val="Normal"/>
    <w:link w:val="PieddepageCar"/>
    <w:uiPriority w:val="99"/>
    <w:unhideWhenUsed/>
    <w:rsid w:val="00EF34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F3480"/>
  </w:style>
  <w:style w:type="character" w:styleId="Lienhypertexte">
    <w:name w:val="Hyperlink"/>
    <w:basedOn w:val="Policepardfaut"/>
    <w:uiPriority w:val="99"/>
    <w:unhideWhenUsed/>
    <w:rsid w:val="001C2941"/>
    <w:rPr>
      <w:color w:val="0000FF" w:themeColor="hyperlink"/>
      <w:u w:val="single"/>
    </w:rPr>
  </w:style>
  <w:style w:type="character" w:styleId="Lienhypertextesuivivisit">
    <w:name w:val="FollowedHyperlink"/>
    <w:basedOn w:val="Policepardfaut"/>
    <w:uiPriority w:val="99"/>
    <w:semiHidden/>
    <w:unhideWhenUsed/>
    <w:rsid w:val="0067318A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07030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6D5D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A06D5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uiPriority w:val="34"/>
    <w:qFormat/>
    <w:rsid w:val="00A06D5D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A56C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56C38"/>
    <w:rPr>
      <w:rFonts w:ascii="Tahoma" w:hAnsi="Tahoma" w:cs="Tahoma"/>
      <w:sz w:val="16"/>
      <w:szCs w:val="16"/>
    </w:rPr>
  </w:style>
  <w:style w:type="paragraph" w:styleId="Lgende">
    <w:name w:val="caption"/>
    <w:basedOn w:val="Normal"/>
    <w:next w:val="Normal"/>
    <w:uiPriority w:val="35"/>
    <w:unhideWhenUsed/>
    <w:qFormat/>
    <w:rsid w:val="00C3450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-tte">
    <w:name w:val="header"/>
    <w:basedOn w:val="Normal"/>
    <w:link w:val="En-tteCar"/>
    <w:uiPriority w:val="99"/>
    <w:unhideWhenUsed/>
    <w:rsid w:val="00EF34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F3480"/>
  </w:style>
  <w:style w:type="paragraph" w:styleId="Pieddepage">
    <w:name w:val="footer"/>
    <w:basedOn w:val="Normal"/>
    <w:link w:val="PieddepageCar"/>
    <w:uiPriority w:val="99"/>
    <w:unhideWhenUsed/>
    <w:rsid w:val="00EF34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F3480"/>
  </w:style>
  <w:style w:type="character" w:styleId="Lienhypertexte">
    <w:name w:val="Hyperlink"/>
    <w:basedOn w:val="Policepardfaut"/>
    <w:uiPriority w:val="99"/>
    <w:unhideWhenUsed/>
    <w:rsid w:val="001C2941"/>
    <w:rPr>
      <w:color w:val="0000FF" w:themeColor="hyperlink"/>
      <w:u w:val="single"/>
    </w:rPr>
  </w:style>
  <w:style w:type="character" w:styleId="Lienhypertextesuivivisit">
    <w:name w:val="FollowedHyperlink"/>
    <w:basedOn w:val="Policepardfaut"/>
    <w:uiPriority w:val="99"/>
    <w:semiHidden/>
    <w:unhideWhenUsed/>
    <w:rsid w:val="0067318A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07030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223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942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06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276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01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491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44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744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431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44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30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18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382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79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040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27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05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86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241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79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5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141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3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02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19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343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44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444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10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53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51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156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037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31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78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92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776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304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135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504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695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82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05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645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2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20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024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555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74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214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614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52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839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542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887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09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02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69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78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90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580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18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78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26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12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774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311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4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38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94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382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876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0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9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96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55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87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96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image" Target="media/image8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2.ac-poitiers.fr/math_sp/IMG/swf/constitutionDeLaMatiere.swf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</TotalTime>
  <Pages>3</Pages>
  <Words>555</Words>
  <Characters>3057</Characters>
  <Application>Microsoft Office Word</Application>
  <DocSecurity>0</DocSecurity>
  <Lines>25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ifdeb</dc:creator>
  <cp:lastModifiedBy>pifdeb</cp:lastModifiedBy>
  <cp:revision>17</cp:revision>
  <dcterms:created xsi:type="dcterms:W3CDTF">2013-10-31T10:38:00Z</dcterms:created>
  <dcterms:modified xsi:type="dcterms:W3CDTF">2013-11-30T12:05:00Z</dcterms:modified>
</cp:coreProperties>
</file>